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65E2C" w:rsidRPr="00356F2D" w:rsidRDefault="00A65E2C" w:rsidP="00316CA0">
      <w:pPr>
        <w:pStyle w:val="Caution"/>
        <w:numPr>
          <w:ilvl w:val="0"/>
          <w:numId w:val="0"/>
        </w:numPr>
        <w:ind w:left="980"/>
        <w:jc w:val="center"/>
        <w:rPr>
          <w:lang w:val="pl-PL"/>
        </w:rPr>
      </w:pPr>
    </w:p>
    <w:p w:rsidR="00CB7B2F" w:rsidRPr="00356F2D" w:rsidRDefault="00CB7B2F" w:rsidP="00CB7B2F">
      <w:pPr>
        <w:rPr>
          <w:lang w:val="pl-PL"/>
        </w:rPr>
      </w:pPr>
    </w:p>
    <w:p w:rsidR="00CB7B2F" w:rsidRPr="00356F2D" w:rsidRDefault="00A65E2C" w:rsidP="00CB7B2F">
      <w:pPr>
        <w:rPr>
          <w:lang w:val="pl-PL"/>
        </w:rPr>
      </w:pPr>
      <w:r w:rsidRPr="00356F2D">
        <w:rPr>
          <w:lang w:val="pl-PL"/>
        </w:rPr>
        <w:t xml:space="preserve">  </w:t>
      </w:r>
    </w:p>
    <w:p w:rsidR="00CB7B2F" w:rsidRPr="00356F2D" w:rsidRDefault="00CB7B2F" w:rsidP="00CB7B2F">
      <w:pPr>
        <w:rPr>
          <w:lang w:val="pl-PL"/>
        </w:rPr>
      </w:pPr>
    </w:p>
    <w:p w:rsidR="00CB7B2F" w:rsidRPr="00356F2D" w:rsidRDefault="00CB7B2F" w:rsidP="00CB7B2F">
      <w:pPr>
        <w:rPr>
          <w:lang w:val="pl-PL"/>
        </w:rPr>
      </w:pPr>
    </w:p>
    <w:p w:rsidR="001931F4" w:rsidRPr="00356F2D" w:rsidRDefault="001931F4" w:rsidP="00CB7B2F">
      <w:pPr>
        <w:rPr>
          <w:lang w:val="pl-PL"/>
        </w:rPr>
      </w:pPr>
    </w:p>
    <w:p w:rsidR="001931F4" w:rsidRPr="00356F2D" w:rsidRDefault="001931F4" w:rsidP="00CB7B2F">
      <w:pPr>
        <w:rPr>
          <w:lang w:val="pl-PL"/>
        </w:rPr>
      </w:pPr>
    </w:p>
    <w:p w:rsidR="001931F4" w:rsidRPr="00356F2D" w:rsidRDefault="001931F4" w:rsidP="00CB7B2F">
      <w:pPr>
        <w:rPr>
          <w:lang w:val="pl-PL"/>
        </w:rPr>
      </w:pPr>
    </w:p>
    <w:p w:rsidR="001931F4" w:rsidRPr="00356F2D" w:rsidRDefault="001931F4" w:rsidP="00CB7B2F">
      <w:pPr>
        <w:rPr>
          <w:lang w:val="pl-PL"/>
        </w:rPr>
      </w:pPr>
    </w:p>
    <w:p w:rsidR="00CB7B2F" w:rsidRPr="00356F2D" w:rsidRDefault="00CB7B2F" w:rsidP="00CB7B2F">
      <w:pPr>
        <w:rPr>
          <w:lang w:val="pl-PL"/>
        </w:rPr>
      </w:pPr>
    </w:p>
    <w:p w:rsidR="00A65E2C" w:rsidRPr="00356F2D" w:rsidRDefault="00231108" w:rsidP="00CB7B2F">
      <w:pPr>
        <w:rPr>
          <w:lang w:val="pl-PL"/>
        </w:rPr>
      </w:pPr>
      <w:r w:rsidRPr="00356F2D"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07E19B19" wp14:editId="7507B9D6">
                <wp:simplePos x="0" y="0"/>
                <wp:positionH relativeFrom="column">
                  <wp:posOffset>-85725</wp:posOffset>
                </wp:positionH>
                <wp:positionV relativeFrom="paragraph">
                  <wp:posOffset>36195</wp:posOffset>
                </wp:positionV>
                <wp:extent cx="6115050" cy="2538095"/>
                <wp:effectExtent l="0" t="0" r="0" b="0"/>
                <wp:wrapNone/>
                <wp:docPr id="5" name="Text Box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15050" cy="25380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A5696" w:rsidRPr="00316CA0" w:rsidRDefault="007A5696" w:rsidP="00386371">
                            <w:pPr>
                              <w:rPr>
                                <w:rFonts w:cstheme="minorHAnsi"/>
                                <w:sz w:val="72"/>
                                <w:szCs w:val="96"/>
                              </w:rPr>
                            </w:pPr>
                            <w:proofErr w:type="spellStart"/>
                            <w:r w:rsidRPr="00316CA0">
                              <w:rPr>
                                <w:rFonts w:cstheme="minorHAnsi"/>
                                <w:sz w:val="72"/>
                                <w:szCs w:val="96"/>
                              </w:rPr>
                              <w:t>Centralny</w:t>
                            </w:r>
                            <w:proofErr w:type="spellEnd"/>
                            <w:r w:rsidRPr="00316CA0">
                              <w:rPr>
                                <w:rFonts w:cstheme="minorHAnsi"/>
                                <w:sz w:val="72"/>
                                <w:szCs w:val="96"/>
                              </w:rPr>
                              <w:t xml:space="preserve"> System </w:t>
                            </w:r>
                            <w:proofErr w:type="spellStart"/>
                            <w:r w:rsidRPr="00316CA0">
                              <w:rPr>
                                <w:rFonts w:cstheme="minorHAnsi"/>
                                <w:sz w:val="72"/>
                                <w:szCs w:val="96"/>
                              </w:rPr>
                              <w:t>Analityczny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7E19B19" id="_x0000_t202" coordsize="21600,21600" o:spt="202" path="m,l,21600r21600,l21600,xe">
                <v:stroke joinstyle="miter"/>
                <v:path gradientshapeok="t" o:connecttype="rect"/>
              </v:shapetype>
              <v:shape id="Text Box 17" o:spid="_x0000_s1026" type="#_x0000_t202" style="position:absolute;margin-left:-6.75pt;margin-top:2.85pt;width:481.5pt;height:199.8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5n0NtgIAALs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" filled="f" stroked="f">
                <v:textbox>
                  <w:txbxContent>
                    <w:p w:rsidR="007A5696" w:rsidRPr="00316CA0" w:rsidRDefault="007A5696" w:rsidP="00386371">
                      <w:pPr>
                        <w:rPr>
                          <w:rFonts w:cstheme="minorHAnsi"/>
                          <w:sz w:val="72"/>
                          <w:szCs w:val="96"/>
                        </w:rPr>
                      </w:pPr>
                      <w:proofErr w:type="spellStart"/>
                      <w:r w:rsidRPr="00316CA0">
                        <w:rPr>
                          <w:rFonts w:cstheme="minorHAnsi"/>
                          <w:sz w:val="72"/>
                          <w:szCs w:val="96"/>
                        </w:rPr>
                        <w:t>Centralny</w:t>
                      </w:r>
                      <w:proofErr w:type="spellEnd"/>
                      <w:r w:rsidRPr="00316CA0">
                        <w:rPr>
                          <w:rFonts w:cstheme="minorHAnsi"/>
                          <w:sz w:val="72"/>
                          <w:szCs w:val="96"/>
                        </w:rPr>
                        <w:t xml:space="preserve"> System </w:t>
                      </w:r>
                      <w:proofErr w:type="spellStart"/>
                      <w:r w:rsidRPr="00316CA0">
                        <w:rPr>
                          <w:rFonts w:cstheme="minorHAnsi"/>
                          <w:sz w:val="72"/>
                          <w:szCs w:val="96"/>
                        </w:rPr>
                        <w:t>Analityczny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:rsidR="00CB7B2F" w:rsidRPr="00356F2D" w:rsidRDefault="00CB7B2F" w:rsidP="00CB7B2F">
      <w:pPr>
        <w:rPr>
          <w:lang w:val="pl-PL"/>
        </w:rPr>
      </w:pPr>
    </w:p>
    <w:p w:rsidR="00CB7B2F" w:rsidRPr="00356F2D" w:rsidRDefault="00CB7B2F" w:rsidP="00CB7B2F">
      <w:pPr>
        <w:rPr>
          <w:lang w:val="pl-PL"/>
        </w:rPr>
      </w:pPr>
    </w:p>
    <w:p w:rsidR="00CB7B2F" w:rsidRPr="00356F2D" w:rsidRDefault="00CB7B2F" w:rsidP="00CB7B2F">
      <w:pPr>
        <w:rPr>
          <w:lang w:val="pl-PL"/>
        </w:rPr>
      </w:pPr>
    </w:p>
    <w:p w:rsidR="00CB7B2F" w:rsidRPr="00356F2D" w:rsidRDefault="00CB7B2F" w:rsidP="00CB7B2F">
      <w:pPr>
        <w:rPr>
          <w:lang w:val="pl-PL"/>
        </w:rPr>
      </w:pPr>
    </w:p>
    <w:p w:rsidR="00CB7B2F" w:rsidRPr="00356F2D" w:rsidRDefault="00CB7B2F" w:rsidP="00CB7B2F">
      <w:pPr>
        <w:rPr>
          <w:lang w:val="pl-PL"/>
        </w:rPr>
      </w:pPr>
    </w:p>
    <w:p w:rsidR="00CB7B2F" w:rsidRPr="00356F2D" w:rsidRDefault="00CB7B2F" w:rsidP="00CB7B2F">
      <w:pPr>
        <w:rPr>
          <w:lang w:val="pl-PL"/>
        </w:rPr>
      </w:pPr>
    </w:p>
    <w:p w:rsidR="00CB7B2F" w:rsidRPr="00356F2D" w:rsidRDefault="00CB7B2F" w:rsidP="00CB7B2F">
      <w:pPr>
        <w:rPr>
          <w:lang w:val="pl-PL"/>
        </w:rPr>
      </w:pPr>
    </w:p>
    <w:p w:rsidR="00A65E2C" w:rsidRPr="00356F2D" w:rsidRDefault="00A65E2C" w:rsidP="00CB7B2F">
      <w:pPr>
        <w:rPr>
          <w:lang w:val="pl-PL"/>
        </w:rPr>
      </w:pPr>
    </w:p>
    <w:p w:rsidR="00CB7B2F" w:rsidRPr="00356F2D" w:rsidRDefault="00CB7B2F" w:rsidP="00CB7B2F">
      <w:pPr>
        <w:rPr>
          <w:lang w:val="pl-PL"/>
        </w:rPr>
      </w:pPr>
      <w:r w:rsidRPr="00356F2D"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447149F1" wp14:editId="492E7E7D">
                <wp:simplePos x="0" y="0"/>
                <wp:positionH relativeFrom="column">
                  <wp:posOffset>1724025</wp:posOffset>
                </wp:positionH>
                <wp:positionV relativeFrom="paragraph">
                  <wp:posOffset>4445</wp:posOffset>
                </wp:positionV>
                <wp:extent cx="4419600" cy="1762125"/>
                <wp:effectExtent l="0" t="0" r="0" b="9525"/>
                <wp:wrapNone/>
                <wp:docPr id="6" name="Text Box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19600" cy="1762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A5696" w:rsidRDefault="007A5696" w:rsidP="004F1CED">
                            <w:pPr>
                              <w:rPr>
                                <w:rFonts w:cstheme="minorHAnsi"/>
                                <w:b/>
                                <w:color w:val="FF0000"/>
                                <w:sz w:val="32"/>
                                <w:lang w:val="pl-PL"/>
                              </w:rPr>
                            </w:pPr>
                            <w:r>
                              <w:rPr>
                                <w:rFonts w:cstheme="minorHAnsi"/>
                                <w:b/>
                                <w:color w:val="FF0000"/>
                                <w:sz w:val="32"/>
                                <w:lang w:val="pl-PL"/>
                              </w:rPr>
                              <w:t>Instrukcja Bramy IoT</w:t>
                            </w:r>
                            <w:r w:rsidRPr="00926C8A">
                              <w:rPr>
                                <w:lang w:val="pl-PL"/>
                              </w:rPr>
                              <w:t xml:space="preserve"> </w:t>
                            </w:r>
                          </w:p>
                          <w:p w:rsidR="007A5696" w:rsidRDefault="007A5696" w:rsidP="00316CA0">
                            <w:pPr>
                              <w:pStyle w:val="SubTitle"/>
                              <w:rPr>
                                <w:rFonts w:asciiTheme="minorHAnsi" w:hAnsiTheme="minorHAnsi" w:cstheme="minorHAnsi"/>
                                <w:b/>
                                <w:color w:val="FF0000"/>
                                <w:sz w:val="32"/>
                                <w:lang w:val="pl-PL"/>
                              </w:rPr>
                            </w:pPr>
                          </w:p>
                          <w:p w:rsidR="007A5696" w:rsidRPr="000F5C97" w:rsidRDefault="007A5696" w:rsidP="00386371">
                            <w:pPr>
                              <w:pStyle w:val="SubTitle"/>
                              <w:rPr>
                                <w:rFonts w:asciiTheme="minorHAnsi" w:hAnsiTheme="minorHAnsi" w:cstheme="minorHAnsi"/>
                                <w:lang w:val="pl-PL"/>
                              </w:rPr>
                            </w:pPr>
                            <w:r>
                              <w:rPr>
                                <w:rFonts w:asciiTheme="minorHAnsi" w:hAnsiTheme="minorHAnsi" w:cstheme="minorHAnsi"/>
                                <w:lang w:val="pl-PL"/>
                              </w:rPr>
                              <w:t>Wersja 0.</w:t>
                            </w:r>
                            <w:r w:rsidR="00BC6F8F">
                              <w:rPr>
                                <w:rFonts w:asciiTheme="minorHAnsi" w:hAnsiTheme="minorHAnsi" w:cstheme="minorHAnsi"/>
                                <w:lang w:val="pl-PL"/>
                              </w:rPr>
                              <w:t>2</w:t>
                            </w:r>
                            <w:r>
                              <w:rPr>
                                <w:rFonts w:asciiTheme="minorHAnsi" w:hAnsiTheme="minorHAnsi" w:cstheme="minorHAnsi"/>
                                <w:lang w:val="pl-PL"/>
                              </w:rPr>
                              <w:t xml:space="preserve"> </w:t>
                            </w:r>
                            <w:r w:rsidRPr="00182E86">
                              <w:rPr>
                                <w:rFonts w:asciiTheme="minorHAnsi" w:hAnsiTheme="minorHAnsi" w:cstheme="minorHAnsi"/>
                                <w:color w:val="FF0000"/>
                                <w:highlight w:val="yellow"/>
                                <w:lang w:val="pl-PL"/>
                              </w:rPr>
                              <w:t>(dokument w trakcie opracowywania)</w:t>
                            </w:r>
                          </w:p>
                          <w:p w:rsidR="007A5696" w:rsidRPr="000F5C97" w:rsidRDefault="00BC6F8F" w:rsidP="00386371">
                            <w:pPr>
                              <w:pStyle w:val="SubTitle"/>
                              <w:rPr>
                                <w:rFonts w:asciiTheme="minorHAnsi" w:hAnsiTheme="minorHAnsi" w:cstheme="minorHAnsi"/>
                                <w:lang w:val="pl-PL"/>
                              </w:rPr>
                            </w:pPr>
                            <w:r>
                              <w:rPr>
                                <w:rFonts w:asciiTheme="minorHAnsi" w:hAnsiTheme="minorHAnsi" w:cstheme="minorHAnsi"/>
                                <w:lang w:val="pl-PL"/>
                              </w:rPr>
                              <w:t>Luty, 201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7149F1" id="Text Box 18" o:spid="_x0000_s1027" type="#_x0000_t202" style="position:absolute;margin-left:135.75pt;margin-top:.35pt;width:348pt;height:138.7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" filled="f" stroked="f">
                <v:textbox>
                  <w:txbxContent>
                    <w:p w:rsidR="007A5696" w:rsidRDefault="007A5696" w:rsidP="004F1CED">
                      <w:pPr>
                        <w:rPr>
                          <w:rFonts w:cstheme="minorHAnsi"/>
                          <w:b/>
                          <w:color w:val="FF0000"/>
                          <w:sz w:val="32"/>
                          <w:lang w:val="pl-PL"/>
                        </w:rPr>
                      </w:pPr>
                      <w:r>
                        <w:rPr>
                          <w:rFonts w:cstheme="minorHAnsi"/>
                          <w:b/>
                          <w:color w:val="FF0000"/>
                          <w:sz w:val="32"/>
                          <w:lang w:val="pl-PL"/>
                        </w:rPr>
                        <w:t>Instrukcja Bramy IoT</w:t>
                      </w:r>
                      <w:r w:rsidRPr="00926C8A">
                        <w:rPr>
                          <w:lang w:val="pl-PL"/>
                        </w:rPr>
                        <w:t xml:space="preserve"> </w:t>
                      </w:r>
                    </w:p>
                    <w:p w:rsidR="007A5696" w:rsidRDefault="007A5696" w:rsidP="00316CA0">
                      <w:pPr>
                        <w:pStyle w:val="SubTitle"/>
                        <w:rPr>
                          <w:rFonts w:asciiTheme="minorHAnsi" w:hAnsiTheme="minorHAnsi" w:cstheme="minorHAnsi"/>
                          <w:b/>
                          <w:color w:val="FF0000"/>
                          <w:sz w:val="32"/>
                          <w:lang w:val="pl-PL"/>
                        </w:rPr>
                      </w:pPr>
                    </w:p>
                    <w:p w:rsidR="007A5696" w:rsidRPr="000F5C97" w:rsidRDefault="007A5696" w:rsidP="00386371">
                      <w:pPr>
                        <w:pStyle w:val="SubTitle"/>
                        <w:rPr>
                          <w:rFonts w:asciiTheme="minorHAnsi" w:hAnsiTheme="minorHAnsi" w:cstheme="minorHAnsi"/>
                          <w:lang w:val="pl-PL"/>
                        </w:rPr>
                      </w:pPr>
                      <w:r>
                        <w:rPr>
                          <w:rFonts w:asciiTheme="minorHAnsi" w:hAnsiTheme="minorHAnsi" w:cstheme="minorHAnsi"/>
                          <w:lang w:val="pl-PL"/>
                        </w:rPr>
                        <w:t>Wersja 0.</w:t>
                      </w:r>
                      <w:r w:rsidR="00BC6F8F">
                        <w:rPr>
                          <w:rFonts w:asciiTheme="minorHAnsi" w:hAnsiTheme="minorHAnsi" w:cstheme="minorHAnsi"/>
                          <w:lang w:val="pl-PL"/>
                        </w:rPr>
                        <w:t>2</w:t>
                      </w:r>
                      <w:r>
                        <w:rPr>
                          <w:rFonts w:asciiTheme="minorHAnsi" w:hAnsiTheme="minorHAnsi" w:cstheme="minorHAnsi"/>
                          <w:lang w:val="pl-PL"/>
                        </w:rPr>
                        <w:t xml:space="preserve"> </w:t>
                      </w:r>
                      <w:r w:rsidRPr="00182E86">
                        <w:rPr>
                          <w:rFonts w:asciiTheme="minorHAnsi" w:hAnsiTheme="minorHAnsi" w:cstheme="minorHAnsi"/>
                          <w:color w:val="FF0000"/>
                          <w:highlight w:val="yellow"/>
                          <w:lang w:val="pl-PL"/>
                        </w:rPr>
                        <w:t>(dokument w trakcie opracowywania)</w:t>
                      </w:r>
                    </w:p>
                    <w:p w:rsidR="007A5696" w:rsidRPr="000F5C97" w:rsidRDefault="00BC6F8F" w:rsidP="00386371">
                      <w:pPr>
                        <w:pStyle w:val="SubTitle"/>
                        <w:rPr>
                          <w:rFonts w:asciiTheme="minorHAnsi" w:hAnsiTheme="minorHAnsi" w:cstheme="minorHAnsi"/>
                          <w:lang w:val="pl-PL"/>
                        </w:rPr>
                      </w:pPr>
                      <w:r>
                        <w:rPr>
                          <w:rFonts w:asciiTheme="minorHAnsi" w:hAnsiTheme="minorHAnsi" w:cstheme="minorHAnsi"/>
                          <w:lang w:val="pl-PL"/>
                        </w:rPr>
                        <w:t>Luty, 2017</w:t>
                      </w:r>
                    </w:p>
                  </w:txbxContent>
                </v:textbox>
              </v:shape>
            </w:pict>
          </mc:Fallback>
        </mc:AlternateContent>
      </w:r>
    </w:p>
    <w:p w:rsidR="00CB7B2F" w:rsidRPr="00356F2D" w:rsidRDefault="00CB7B2F" w:rsidP="00CB7B2F">
      <w:pPr>
        <w:rPr>
          <w:lang w:val="pl-PL"/>
        </w:rPr>
      </w:pPr>
    </w:p>
    <w:p w:rsidR="00CB7B2F" w:rsidRPr="00356F2D" w:rsidRDefault="00CB7B2F" w:rsidP="00CB7B2F">
      <w:pPr>
        <w:rPr>
          <w:lang w:val="pl-PL"/>
        </w:rPr>
      </w:pPr>
    </w:p>
    <w:p w:rsidR="00CB7B2F" w:rsidRPr="00356F2D" w:rsidRDefault="00CB7B2F" w:rsidP="00CB7B2F">
      <w:pPr>
        <w:rPr>
          <w:lang w:val="pl-PL"/>
        </w:rPr>
      </w:pPr>
    </w:p>
    <w:p w:rsidR="00CB7B2F" w:rsidRPr="00356F2D" w:rsidRDefault="00CB7B2F" w:rsidP="00CB7B2F">
      <w:pPr>
        <w:rPr>
          <w:lang w:val="pl-PL"/>
        </w:rPr>
      </w:pPr>
    </w:p>
    <w:p w:rsidR="00CB7B2F" w:rsidRPr="00356F2D" w:rsidRDefault="00CB7B2F" w:rsidP="00CB7B2F">
      <w:pPr>
        <w:rPr>
          <w:lang w:val="pl-PL"/>
        </w:rPr>
      </w:pPr>
    </w:p>
    <w:p w:rsidR="00C177BB" w:rsidRPr="00356F2D" w:rsidRDefault="00C177BB" w:rsidP="008218ED">
      <w:pPr>
        <w:jc w:val="center"/>
        <w:rPr>
          <w:color w:val="1F497D" w:themeColor="text2"/>
          <w:sz w:val="40"/>
          <w:szCs w:val="48"/>
          <w:lang w:val="pl-PL"/>
        </w:rPr>
      </w:pPr>
      <w:bookmarkStart w:id="0" w:name="_Toc435725372"/>
      <w:bookmarkStart w:id="1" w:name="_Toc435728296"/>
      <w:bookmarkStart w:id="2" w:name="_Toc435728821"/>
      <w:bookmarkStart w:id="3" w:name="_Toc435729440"/>
      <w:bookmarkStart w:id="4" w:name="_Toc435731605"/>
      <w:bookmarkStart w:id="5" w:name="_Toc435787631"/>
      <w:bookmarkStart w:id="6" w:name="_Toc435806711"/>
      <w:bookmarkStart w:id="7" w:name="_Toc435806798"/>
      <w:bookmarkStart w:id="8" w:name="_Toc435877723"/>
      <w:bookmarkStart w:id="9" w:name="_Toc435880457"/>
      <w:bookmarkStart w:id="10" w:name="_Toc435880579"/>
      <w:bookmarkStart w:id="11" w:name="_Toc435880768"/>
      <w:r w:rsidRPr="00356F2D">
        <w:rPr>
          <w:color w:val="1F497D" w:themeColor="text2"/>
          <w:sz w:val="40"/>
          <w:szCs w:val="48"/>
          <w:lang w:val="pl-PL"/>
        </w:rPr>
        <w:lastRenderedPageBreak/>
        <w:t>Centralny System Analityczny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:rsidR="00C177BB" w:rsidRPr="00676102" w:rsidRDefault="00316CA0" w:rsidP="00356F2D">
      <w:pPr>
        <w:jc w:val="center"/>
        <w:rPr>
          <w:b/>
          <w:i/>
          <w:sz w:val="28"/>
          <w:lang w:val="pl-PL"/>
        </w:rPr>
      </w:pPr>
      <w:r>
        <w:rPr>
          <w:b/>
          <w:i/>
          <w:sz w:val="28"/>
          <w:lang w:val="pl-PL"/>
        </w:rPr>
        <w:t>Brama IoT</w:t>
      </w:r>
    </w:p>
    <w:p w:rsidR="00C177BB" w:rsidRPr="00356F2D" w:rsidRDefault="00C177BB" w:rsidP="00C177BB">
      <w:pPr>
        <w:spacing w:after="280"/>
        <w:rPr>
          <w:lang w:val="pl-PL"/>
        </w:rPr>
      </w:pPr>
    </w:p>
    <w:p w:rsidR="00C177BB" w:rsidRPr="00356F2D" w:rsidRDefault="00C177BB" w:rsidP="00C177BB">
      <w:pPr>
        <w:pStyle w:val="EvalHeadings"/>
        <w:spacing w:line="340" w:lineRule="exact"/>
        <w:outlineLvl w:val="0"/>
        <w:rPr>
          <w:rFonts w:asciiTheme="minorHAnsi" w:hAnsiTheme="minorHAnsi" w:cstheme="minorHAnsi"/>
          <w:sz w:val="24"/>
          <w:lang w:val="pl-PL"/>
        </w:rPr>
      </w:pPr>
      <w:bookmarkStart w:id="12" w:name="_Toc468452114"/>
      <w:r w:rsidRPr="00356F2D">
        <w:rPr>
          <w:rFonts w:asciiTheme="minorHAnsi" w:hAnsiTheme="minorHAnsi" w:cstheme="minorHAnsi"/>
          <w:spacing w:val="36"/>
          <w:position w:val="14"/>
          <w:sz w:val="24"/>
          <w:lang w:val="pl-PL"/>
        </w:rPr>
        <w:t>HISTORIA REWIZJI DOKUMENTU</w:t>
      </w:r>
      <w:bookmarkEnd w:id="12"/>
    </w:p>
    <w:p w:rsidR="00C177BB" w:rsidRPr="00356F2D" w:rsidRDefault="00E06050" w:rsidP="00C177BB">
      <w:pPr>
        <w:pStyle w:val="RegularText"/>
        <w:spacing w:after="280" w:line="280" w:lineRule="atLeast"/>
        <w:rPr>
          <w:position w:val="14"/>
          <w:lang w:val="pl-PL"/>
        </w:rPr>
      </w:pPr>
      <w:r>
        <w:rPr>
          <w:position w:val="14"/>
          <w:lang w:val="pl-PL"/>
        </w:rPr>
        <w:tab/>
      </w:r>
    </w:p>
    <w:tbl>
      <w:tblPr>
        <w:tblW w:w="4766" w:type="pct"/>
        <w:tblInd w:w="1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24"/>
        <w:gridCol w:w="1325"/>
        <w:gridCol w:w="3637"/>
        <w:gridCol w:w="2283"/>
      </w:tblGrid>
      <w:tr w:rsidR="00C177BB" w:rsidRPr="00356F2D" w:rsidTr="000F0D8C">
        <w:trPr>
          <w:cantSplit/>
          <w:tblHeader/>
        </w:trPr>
        <w:tc>
          <w:tcPr>
            <w:tcW w:w="1355" w:type="dxa"/>
            <w:shd w:val="clear" w:color="auto" w:fill="E0E0E0"/>
          </w:tcPr>
          <w:p w:rsidR="00C177BB" w:rsidRPr="00356F2D" w:rsidRDefault="00C177BB" w:rsidP="000F0D8C">
            <w:pPr>
              <w:pStyle w:val="TableHeading"/>
              <w:rPr>
                <w:lang w:val="pl-PL"/>
              </w:rPr>
            </w:pPr>
            <w:r w:rsidRPr="00356F2D">
              <w:rPr>
                <w:lang w:val="pl-PL"/>
              </w:rPr>
              <w:t>Wersja</w:t>
            </w:r>
          </w:p>
        </w:tc>
        <w:tc>
          <w:tcPr>
            <w:tcW w:w="1356" w:type="dxa"/>
            <w:shd w:val="clear" w:color="auto" w:fill="E0E0E0"/>
            <w:vAlign w:val="bottom"/>
          </w:tcPr>
          <w:p w:rsidR="00C177BB" w:rsidRPr="00356F2D" w:rsidRDefault="00C177BB" w:rsidP="000F0D8C">
            <w:pPr>
              <w:pStyle w:val="TableHeading"/>
              <w:rPr>
                <w:lang w:val="pl-PL"/>
              </w:rPr>
            </w:pPr>
            <w:r w:rsidRPr="00356F2D">
              <w:rPr>
                <w:lang w:val="pl-PL"/>
              </w:rPr>
              <w:t>Data</w:t>
            </w:r>
          </w:p>
        </w:tc>
        <w:tc>
          <w:tcPr>
            <w:tcW w:w="3733" w:type="dxa"/>
            <w:shd w:val="clear" w:color="auto" w:fill="E0E0E0"/>
            <w:vAlign w:val="bottom"/>
          </w:tcPr>
          <w:p w:rsidR="00C177BB" w:rsidRPr="00356F2D" w:rsidRDefault="00C177BB" w:rsidP="000F0D8C">
            <w:pPr>
              <w:pStyle w:val="TableHeading"/>
              <w:rPr>
                <w:rFonts w:cs="Arial"/>
                <w:lang w:val="pl-PL"/>
              </w:rPr>
            </w:pPr>
            <w:r w:rsidRPr="00356F2D">
              <w:rPr>
                <w:rFonts w:cs="Arial"/>
                <w:lang w:val="pl-PL"/>
              </w:rPr>
              <w:t>Podsumowanie zmian</w:t>
            </w:r>
          </w:p>
        </w:tc>
        <w:tc>
          <w:tcPr>
            <w:tcW w:w="2341" w:type="dxa"/>
            <w:shd w:val="clear" w:color="auto" w:fill="E0E0E0"/>
            <w:vAlign w:val="bottom"/>
          </w:tcPr>
          <w:p w:rsidR="00C177BB" w:rsidRPr="00356F2D" w:rsidRDefault="00C177BB" w:rsidP="000F0D8C">
            <w:pPr>
              <w:pStyle w:val="TableHeading"/>
              <w:rPr>
                <w:rFonts w:cs="Arial"/>
                <w:lang w:val="pl-PL"/>
              </w:rPr>
            </w:pPr>
            <w:r w:rsidRPr="00356F2D">
              <w:rPr>
                <w:rFonts w:cs="Arial"/>
                <w:lang w:val="pl-PL"/>
              </w:rPr>
              <w:t>Autor</w:t>
            </w:r>
            <w:r w:rsidR="00676102">
              <w:rPr>
                <w:rFonts w:cs="Arial"/>
                <w:lang w:val="pl-PL"/>
              </w:rPr>
              <w:t>zy</w:t>
            </w:r>
          </w:p>
        </w:tc>
      </w:tr>
      <w:tr w:rsidR="00C177BB" w:rsidRPr="00A9243E" w:rsidTr="000F0D8C">
        <w:trPr>
          <w:cantSplit/>
        </w:trPr>
        <w:tc>
          <w:tcPr>
            <w:tcW w:w="1355" w:type="dxa"/>
          </w:tcPr>
          <w:p w:rsidR="00C177BB" w:rsidRPr="00BF2882" w:rsidRDefault="00BC6F8F" w:rsidP="000F0D8C">
            <w:pPr>
              <w:pStyle w:val="TableText"/>
              <w:rPr>
                <w:rFonts w:asciiTheme="minorHAnsi" w:hAnsiTheme="minorHAnsi" w:cstheme="minorHAnsi"/>
                <w:sz w:val="22"/>
                <w:szCs w:val="22"/>
                <w:lang w:val="pl-PL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pl-PL"/>
              </w:rPr>
              <w:t>0.1</w:t>
            </w:r>
          </w:p>
        </w:tc>
        <w:tc>
          <w:tcPr>
            <w:tcW w:w="1356" w:type="dxa"/>
            <w:shd w:val="clear" w:color="auto" w:fill="auto"/>
          </w:tcPr>
          <w:p w:rsidR="00C177BB" w:rsidRPr="00BF2882" w:rsidRDefault="00BC6F8F" w:rsidP="00BC6F8F">
            <w:pPr>
              <w:pStyle w:val="TableText"/>
              <w:rPr>
                <w:rFonts w:asciiTheme="minorHAnsi" w:hAnsiTheme="minorHAnsi" w:cstheme="minorHAnsi"/>
                <w:sz w:val="22"/>
                <w:szCs w:val="22"/>
                <w:lang w:val="pl-PL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pl-PL"/>
              </w:rPr>
              <w:t>29-</w:t>
            </w:r>
            <w:r w:rsidR="00316CA0">
              <w:rPr>
                <w:rFonts w:asciiTheme="minorHAnsi" w:hAnsiTheme="minorHAnsi" w:cstheme="minorHAnsi"/>
                <w:sz w:val="22"/>
                <w:szCs w:val="22"/>
                <w:lang w:val="pl-PL"/>
              </w:rPr>
              <w:t>11</w:t>
            </w:r>
            <w:r w:rsidR="00F05186">
              <w:rPr>
                <w:rFonts w:asciiTheme="minorHAnsi" w:hAnsiTheme="minorHAnsi" w:cstheme="minorHAnsi"/>
                <w:sz w:val="22"/>
                <w:szCs w:val="22"/>
                <w:lang w:val="pl-PL"/>
              </w:rPr>
              <w:t>-2016</w:t>
            </w:r>
          </w:p>
        </w:tc>
        <w:tc>
          <w:tcPr>
            <w:tcW w:w="3733" w:type="dxa"/>
            <w:shd w:val="clear" w:color="auto" w:fill="auto"/>
          </w:tcPr>
          <w:p w:rsidR="00C177BB" w:rsidRPr="00BF2882" w:rsidRDefault="00C177BB" w:rsidP="00A9243E">
            <w:pPr>
              <w:pStyle w:val="TableText"/>
              <w:rPr>
                <w:rFonts w:asciiTheme="minorHAnsi" w:hAnsiTheme="minorHAnsi" w:cstheme="minorHAnsi"/>
                <w:sz w:val="22"/>
                <w:szCs w:val="22"/>
                <w:lang w:val="pl-PL"/>
              </w:rPr>
            </w:pPr>
          </w:p>
        </w:tc>
        <w:tc>
          <w:tcPr>
            <w:tcW w:w="2341" w:type="dxa"/>
          </w:tcPr>
          <w:p w:rsidR="00E2735C" w:rsidRPr="00BF2882" w:rsidRDefault="00B325E1" w:rsidP="000F0D8C">
            <w:pPr>
              <w:pStyle w:val="TableText"/>
              <w:rPr>
                <w:rFonts w:asciiTheme="minorHAnsi" w:hAnsiTheme="minorHAnsi" w:cstheme="minorHAnsi"/>
                <w:sz w:val="22"/>
                <w:szCs w:val="22"/>
                <w:lang w:val="pl-PL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pl-PL"/>
              </w:rPr>
              <w:t xml:space="preserve">Łukasz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pl-PL"/>
              </w:rPr>
              <w:t>Swolkień</w:t>
            </w:r>
            <w:proofErr w:type="spellEnd"/>
          </w:p>
        </w:tc>
      </w:tr>
      <w:tr w:rsidR="00C177BB" w:rsidRPr="00057344" w:rsidTr="000F0D8C">
        <w:trPr>
          <w:cantSplit/>
        </w:trPr>
        <w:tc>
          <w:tcPr>
            <w:tcW w:w="1355" w:type="dxa"/>
          </w:tcPr>
          <w:p w:rsidR="00C177BB" w:rsidRPr="00BF2882" w:rsidRDefault="00BC6F8F" w:rsidP="000F0D8C">
            <w:pPr>
              <w:pStyle w:val="TableText"/>
              <w:rPr>
                <w:rFonts w:asciiTheme="minorHAnsi" w:hAnsiTheme="minorHAnsi" w:cstheme="minorHAnsi"/>
                <w:sz w:val="22"/>
                <w:szCs w:val="22"/>
                <w:lang w:val="pl-PL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pl-PL"/>
              </w:rPr>
              <w:t>0.2</w:t>
            </w:r>
          </w:p>
        </w:tc>
        <w:tc>
          <w:tcPr>
            <w:tcW w:w="1356" w:type="dxa"/>
            <w:shd w:val="clear" w:color="auto" w:fill="auto"/>
          </w:tcPr>
          <w:p w:rsidR="00C177BB" w:rsidRPr="00BF2882" w:rsidRDefault="00BC6F8F" w:rsidP="000F0D8C">
            <w:pPr>
              <w:pStyle w:val="TableText"/>
              <w:rPr>
                <w:rFonts w:asciiTheme="minorHAnsi" w:hAnsiTheme="minorHAnsi" w:cstheme="minorHAnsi"/>
                <w:sz w:val="22"/>
                <w:szCs w:val="22"/>
                <w:lang w:val="pl-PL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pl-PL"/>
              </w:rPr>
              <w:t>27-02-2017</w:t>
            </w:r>
          </w:p>
        </w:tc>
        <w:tc>
          <w:tcPr>
            <w:tcW w:w="3733" w:type="dxa"/>
            <w:shd w:val="clear" w:color="auto" w:fill="auto"/>
          </w:tcPr>
          <w:p w:rsidR="00C177BB" w:rsidRPr="00BF2882" w:rsidRDefault="00C177BB" w:rsidP="004F03D8">
            <w:pPr>
              <w:pStyle w:val="TableText"/>
              <w:rPr>
                <w:rFonts w:asciiTheme="minorHAnsi" w:hAnsiTheme="minorHAnsi" w:cstheme="minorHAnsi"/>
                <w:sz w:val="22"/>
                <w:szCs w:val="22"/>
                <w:lang w:val="pl-PL"/>
              </w:rPr>
            </w:pPr>
          </w:p>
        </w:tc>
        <w:tc>
          <w:tcPr>
            <w:tcW w:w="2341" w:type="dxa"/>
          </w:tcPr>
          <w:p w:rsidR="00C177BB" w:rsidRPr="00BF2882" w:rsidRDefault="00B325E1" w:rsidP="000F0D8C">
            <w:pPr>
              <w:pStyle w:val="TableText"/>
              <w:rPr>
                <w:rFonts w:asciiTheme="minorHAnsi" w:hAnsiTheme="minorHAnsi" w:cstheme="minorHAnsi"/>
                <w:sz w:val="22"/>
                <w:szCs w:val="22"/>
                <w:lang w:val="pl-PL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pl-PL"/>
              </w:rPr>
              <w:t>Łukasz Swolkień</w:t>
            </w:r>
            <w:bookmarkStart w:id="13" w:name="_GoBack"/>
            <w:bookmarkEnd w:id="13"/>
          </w:p>
        </w:tc>
      </w:tr>
      <w:tr w:rsidR="00C177BB" w:rsidRPr="000F5B18" w:rsidTr="000F0D8C">
        <w:trPr>
          <w:cantSplit/>
        </w:trPr>
        <w:tc>
          <w:tcPr>
            <w:tcW w:w="1355" w:type="dxa"/>
          </w:tcPr>
          <w:p w:rsidR="00C177BB" w:rsidRPr="00BF2882" w:rsidRDefault="00C177BB" w:rsidP="000F0D8C">
            <w:pPr>
              <w:pStyle w:val="TableText"/>
              <w:rPr>
                <w:rFonts w:asciiTheme="minorHAnsi" w:hAnsiTheme="minorHAnsi" w:cstheme="minorHAnsi"/>
                <w:sz w:val="22"/>
                <w:szCs w:val="22"/>
                <w:lang w:val="pl-PL"/>
              </w:rPr>
            </w:pPr>
          </w:p>
        </w:tc>
        <w:tc>
          <w:tcPr>
            <w:tcW w:w="1356" w:type="dxa"/>
            <w:shd w:val="clear" w:color="auto" w:fill="auto"/>
          </w:tcPr>
          <w:p w:rsidR="00C177BB" w:rsidRPr="00BF2882" w:rsidRDefault="00C177BB" w:rsidP="000F0D8C">
            <w:pPr>
              <w:pStyle w:val="TableText"/>
              <w:rPr>
                <w:rFonts w:asciiTheme="minorHAnsi" w:hAnsiTheme="minorHAnsi" w:cstheme="minorHAnsi"/>
                <w:sz w:val="22"/>
                <w:szCs w:val="22"/>
                <w:lang w:val="pl-PL"/>
              </w:rPr>
            </w:pPr>
          </w:p>
        </w:tc>
        <w:tc>
          <w:tcPr>
            <w:tcW w:w="3733" w:type="dxa"/>
            <w:shd w:val="clear" w:color="auto" w:fill="auto"/>
          </w:tcPr>
          <w:p w:rsidR="00C177BB" w:rsidRPr="00BF2882" w:rsidRDefault="00C177BB" w:rsidP="000F5B18">
            <w:pPr>
              <w:pStyle w:val="TableText"/>
              <w:rPr>
                <w:rFonts w:asciiTheme="minorHAnsi" w:hAnsiTheme="minorHAnsi" w:cstheme="minorHAnsi"/>
                <w:sz w:val="22"/>
                <w:szCs w:val="22"/>
                <w:lang w:val="pl-PL"/>
              </w:rPr>
            </w:pPr>
          </w:p>
        </w:tc>
        <w:tc>
          <w:tcPr>
            <w:tcW w:w="2341" w:type="dxa"/>
          </w:tcPr>
          <w:p w:rsidR="00E2735C" w:rsidRPr="00BF2882" w:rsidRDefault="00E2735C" w:rsidP="000F0D8C">
            <w:pPr>
              <w:pStyle w:val="TableText"/>
              <w:rPr>
                <w:rFonts w:asciiTheme="minorHAnsi" w:hAnsiTheme="minorHAnsi" w:cstheme="minorHAnsi"/>
                <w:sz w:val="22"/>
                <w:szCs w:val="22"/>
                <w:lang w:val="pl-PL"/>
              </w:rPr>
            </w:pPr>
          </w:p>
        </w:tc>
      </w:tr>
      <w:tr w:rsidR="00C177BB" w:rsidRPr="000F5B18" w:rsidTr="000F0D8C">
        <w:trPr>
          <w:cantSplit/>
        </w:trPr>
        <w:tc>
          <w:tcPr>
            <w:tcW w:w="1355" w:type="dxa"/>
          </w:tcPr>
          <w:p w:rsidR="00C177BB" w:rsidRPr="00BF2882" w:rsidRDefault="00C177BB" w:rsidP="000F0D8C">
            <w:pPr>
              <w:pStyle w:val="TableText"/>
              <w:rPr>
                <w:rFonts w:asciiTheme="minorHAnsi" w:hAnsiTheme="minorHAnsi" w:cstheme="minorHAnsi"/>
                <w:sz w:val="22"/>
                <w:szCs w:val="22"/>
                <w:lang w:val="pl-PL"/>
              </w:rPr>
            </w:pPr>
          </w:p>
        </w:tc>
        <w:tc>
          <w:tcPr>
            <w:tcW w:w="1356" w:type="dxa"/>
            <w:shd w:val="clear" w:color="auto" w:fill="auto"/>
          </w:tcPr>
          <w:p w:rsidR="00C177BB" w:rsidRPr="00BF2882" w:rsidRDefault="00C177BB" w:rsidP="000F0D8C">
            <w:pPr>
              <w:pStyle w:val="TableText"/>
              <w:rPr>
                <w:rFonts w:asciiTheme="minorHAnsi" w:hAnsiTheme="minorHAnsi" w:cstheme="minorHAnsi"/>
                <w:sz w:val="22"/>
                <w:szCs w:val="22"/>
                <w:lang w:val="pl-PL"/>
              </w:rPr>
            </w:pPr>
          </w:p>
        </w:tc>
        <w:tc>
          <w:tcPr>
            <w:tcW w:w="3733" w:type="dxa"/>
            <w:shd w:val="clear" w:color="auto" w:fill="auto"/>
          </w:tcPr>
          <w:p w:rsidR="00C177BB" w:rsidRPr="00BF2882" w:rsidRDefault="00C177BB" w:rsidP="00EB4604">
            <w:pPr>
              <w:pStyle w:val="TableText"/>
              <w:rPr>
                <w:rFonts w:asciiTheme="minorHAnsi" w:hAnsiTheme="minorHAnsi" w:cstheme="minorHAnsi"/>
                <w:sz w:val="22"/>
                <w:szCs w:val="22"/>
                <w:lang w:val="pl-PL"/>
              </w:rPr>
            </w:pPr>
          </w:p>
        </w:tc>
        <w:tc>
          <w:tcPr>
            <w:tcW w:w="2341" w:type="dxa"/>
          </w:tcPr>
          <w:p w:rsidR="00C177BB" w:rsidRPr="00BF2882" w:rsidRDefault="00C177BB" w:rsidP="000F0D8C">
            <w:pPr>
              <w:pStyle w:val="TableText"/>
              <w:rPr>
                <w:rFonts w:asciiTheme="minorHAnsi" w:hAnsiTheme="minorHAnsi" w:cstheme="minorHAnsi"/>
                <w:sz w:val="22"/>
                <w:szCs w:val="22"/>
                <w:lang w:val="pl-PL"/>
              </w:rPr>
            </w:pPr>
          </w:p>
        </w:tc>
      </w:tr>
      <w:tr w:rsidR="00C177BB" w:rsidRPr="000F5B18" w:rsidTr="000F0D8C">
        <w:trPr>
          <w:cantSplit/>
        </w:trPr>
        <w:tc>
          <w:tcPr>
            <w:tcW w:w="1355" w:type="dxa"/>
          </w:tcPr>
          <w:p w:rsidR="00C177BB" w:rsidRPr="00BF2882" w:rsidRDefault="00C177BB" w:rsidP="000F0D8C">
            <w:pPr>
              <w:pStyle w:val="TableText"/>
              <w:rPr>
                <w:rFonts w:asciiTheme="minorHAnsi" w:hAnsiTheme="minorHAnsi" w:cstheme="minorHAnsi"/>
                <w:sz w:val="22"/>
                <w:szCs w:val="22"/>
                <w:lang w:val="pl-PL"/>
              </w:rPr>
            </w:pPr>
          </w:p>
        </w:tc>
        <w:tc>
          <w:tcPr>
            <w:tcW w:w="1356" w:type="dxa"/>
            <w:shd w:val="clear" w:color="auto" w:fill="auto"/>
          </w:tcPr>
          <w:p w:rsidR="00C177BB" w:rsidRPr="00BF2882" w:rsidRDefault="00C177BB" w:rsidP="000F0D8C">
            <w:pPr>
              <w:pStyle w:val="TableText"/>
              <w:rPr>
                <w:rFonts w:asciiTheme="minorHAnsi" w:hAnsiTheme="minorHAnsi" w:cstheme="minorHAnsi"/>
                <w:sz w:val="22"/>
                <w:szCs w:val="22"/>
                <w:lang w:val="pl-PL"/>
              </w:rPr>
            </w:pPr>
          </w:p>
        </w:tc>
        <w:tc>
          <w:tcPr>
            <w:tcW w:w="3733" w:type="dxa"/>
            <w:shd w:val="clear" w:color="auto" w:fill="auto"/>
          </w:tcPr>
          <w:p w:rsidR="00C177BB" w:rsidRPr="00BF2882" w:rsidRDefault="00C177BB" w:rsidP="000F0D8C">
            <w:pPr>
              <w:pStyle w:val="TableText"/>
              <w:rPr>
                <w:rFonts w:asciiTheme="minorHAnsi" w:hAnsiTheme="minorHAnsi" w:cstheme="minorHAnsi"/>
                <w:sz w:val="22"/>
                <w:szCs w:val="22"/>
                <w:lang w:val="pl-PL"/>
              </w:rPr>
            </w:pPr>
          </w:p>
        </w:tc>
        <w:tc>
          <w:tcPr>
            <w:tcW w:w="2341" w:type="dxa"/>
          </w:tcPr>
          <w:p w:rsidR="00C177BB" w:rsidRPr="00BF2882" w:rsidRDefault="00C177BB" w:rsidP="000F0D8C">
            <w:pPr>
              <w:pStyle w:val="TableText"/>
              <w:rPr>
                <w:rFonts w:asciiTheme="minorHAnsi" w:hAnsiTheme="minorHAnsi" w:cstheme="minorHAnsi"/>
                <w:sz w:val="22"/>
                <w:szCs w:val="22"/>
                <w:lang w:val="pl-PL"/>
              </w:rPr>
            </w:pPr>
          </w:p>
        </w:tc>
      </w:tr>
    </w:tbl>
    <w:p w:rsidR="00C177BB" w:rsidRPr="00356F2D" w:rsidRDefault="00C177BB" w:rsidP="00CB7B2F">
      <w:pPr>
        <w:rPr>
          <w:lang w:val="pl-PL"/>
        </w:rPr>
      </w:pPr>
    </w:p>
    <w:p w:rsidR="008B1D53" w:rsidRPr="00356F2D" w:rsidRDefault="008B1D53" w:rsidP="00CB7B2F">
      <w:pPr>
        <w:rPr>
          <w:lang w:val="pl-PL"/>
        </w:rPr>
      </w:pPr>
    </w:p>
    <w:p w:rsidR="008B1D53" w:rsidRPr="00356F2D" w:rsidRDefault="00304694" w:rsidP="00CB7B2F">
      <w:pPr>
        <w:rPr>
          <w:lang w:val="pl-PL"/>
        </w:rPr>
      </w:pPr>
      <w:r>
        <w:rPr>
          <w:lang w:val="pl-PL"/>
        </w:rPr>
        <w:tab/>
      </w:r>
    </w:p>
    <w:p w:rsidR="008B1D53" w:rsidRPr="00356F2D" w:rsidRDefault="008B1D53" w:rsidP="00CB7B2F">
      <w:pPr>
        <w:rPr>
          <w:lang w:val="pl-PL"/>
        </w:rPr>
      </w:pPr>
    </w:p>
    <w:p w:rsidR="008B1D53" w:rsidRPr="00356F2D" w:rsidRDefault="008B1D53" w:rsidP="00CB7B2F">
      <w:pPr>
        <w:rPr>
          <w:lang w:val="pl-PL"/>
        </w:rPr>
      </w:pPr>
    </w:p>
    <w:p w:rsidR="008B1D53" w:rsidRPr="00356F2D" w:rsidRDefault="008B1D53" w:rsidP="00CB7B2F">
      <w:pPr>
        <w:rPr>
          <w:lang w:val="pl-PL"/>
        </w:rPr>
      </w:pPr>
    </w:p>
    <w:p w:rsidR="008B1D53" w:rsidRPr="00356F2D" w:rsidRDefault="008B1D53" w:rsidP="00CB7B2F">
      <w:pPr>
        <w:rPr>
          <w:lang w:val="pl-PL"/>
        </w:rPr>
      </w:pPr>
    </w:p>
    <w:p w:rsidR="008B1D53" w:rsidRDefault="008B1D53" w:rsidP="00CB7B2F">
      <w:pPr>
        <w:rPr>
          <w:lang w:val="pl-PL"/>
        </w:rPr>
      </w:pPr>
    </w:p>
    <w:p w:rsidR="007A19A9" w:rsidRPr="00356F2D" w:rsidRDefault="007A19A9" w:rsidP="00CB7B2F">
      <w:pPr>
        <w:rPr>
          <w:lang w:val="pl-PL"/>
        </w:rPr>
      </w:pPr>
    </w:p>
    <w:p w:rsidR="008B1D53" w:rsidRPr="00356F2D" w:rsidRDefault="008B1D53" w:rsidP="00CB7B2F">
      <w:pPr>
        <w:rPr>
          <w:lang w:val="pl-PL"/>
        </w:rPr>
      </w:pPr>
    </w:p>
    <w:p w:rsidR="008B1D53" w:rsidRPr="00356F2D" w:rsidRDefault="008B1D53" w:rsidP="00CB7B2F">
      <w:pPr>
        <w:rPr>
          <w:lang w:val="pl-P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pl-PL" w:eastAsia="en-US"/>
        </w:rPr>
        <w:id w:val="-112639007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EC0C83" w:rsidRPr="00E15247" w:rsidRDefault="00EC0C83">
          <w:pPr>
            <w:pStyle w:val="TOCHeading"/>
            <w:rPr>
              <w:rFonts w:asciiTheme="minorHAnsi" w:hAnsiTheme="minorHAnsi" w:cstheme="minorHAnsi"/>
              <w:sz w:val="22"/>
              <w:szCs w:val="22"/>
              <w:lang w:val="pl-PL"/>
            </w:rPr>
          </w:pPr>
          <w:r w:rsidRPr="00E15247">
            <w:rPr>
              <w:rFonts w:asciiTheme="minorHAnsi" w:hAnsiTheme="minorHAnsi" w:cstheme="minorHAnsi"/>
              <w:sz w:val="22"/>
              <w:szCs w:val="22"/>
              <w:lang w:val="pl-PL"/>
            </w:rPr>
            <w:t>Spis Treści</w:t>
          </w:r>
        </w:p>
        <w:p w:rsidR="000C6340" w:rsidRPr="00E15247" w:rsidRDefault="000C6340" w:rsidP="000C6340">
          <w:pPr>
            <w:rPr>
              <w:rFonts w:cstheme="minorHAnsi"/>
              <w:lang w:val="pl-PL" w:eastAsia="ja-JP"/>
            </w:rPr>
          </w:pPr>
        </w:p>
        <w:p w:rsidR="00336531" w:rsidRDefault="00EC0C83">
          <w:pPr>
            <w:pStyle w:val="TOC1"/>
            <w:rPr>
              <w:rFonts w:eastAsiaTheme="minorEastAsia" w:cstheme="minorBidi"/>
              <w:b w:val="0"/>
              <w:bCs w:val="0"/>
              <w:spacing w:val="0"/>
              <w:sz w:val="22"/>
              <w:szCs w:val="22"/>
            </w:rPr>
          </w:pPr>
          <w:r w:rsidRPr="00E15247">
            <w:rPr>
              <w:sz w:val="22"/>
              <w:szCs w:val="22"/>
              <w:lang w:val="pl-PL"/>
            </w:rPr>
            <w:fldChar w:fldCharType="begin"/>
          </w:r>
          <w:r w:rsidRPr="00E15247">
            <w:rPr>
              <w:sz w:val="22"/>
              <w:szCs w:val="22"/>
              <w:lang w:val="pl-PL"/>
            </w:rPr>
            <w:instrText xml:space="preserve"> TOC \o "1-3" \h \z \u </w:instrText>
          </w:r>
          <w:r w:rsidRPr="00E15247">
            <w:rPr>
              <w:sz w:val="22"/>
              <w:szCs w:val="22"/>
              <w:lang w:val="pl-PL"/>
            </w:rPr>
            <w:fldChar w:fldCharType="separate"/>
          </w:r>
          <w:hyperlink w:anchor="_Toc468452114" w:history="1">
            <w:r w:rsidR="00336531" w:rsidRPr="00612F16">
              <w:rPr>
                <w:rStyle w:val="Hyperlink"/>
                <w:spacing w:val="36"/>
                <w:position w:val="14"/>
                <w:lang w:val="pl-PL"/>
              </w:rPr>
              <w:t>HISTORIA REWIZJI DOKUMENTU</w:t>
            </w:r>
            <w:r w:rsidR="00336531">
              <w:rPr>
                <w:webHidden/>
              </w:rPr>
              <w:tab/>
            </w:r>
            <w:r w:rsidR="00336531">
              <w:rPr>
                <w:webHidden/>
              </w:rPr>
              <w:fldChar w:fldCharType="begin"/>
            </w:r>
            <w:r w:rsidR="00336531">
              <w:rPr>
                <w:webHidden/>
              </w:rPr>
              <w:instrText xml:space="preserve"> PAGEREF _Toc468452114 \h </w:instrText>
            </w:r>
            <w:r w:rsidR="00336531">
              <w:rPr>
                <w:webHidden/>
              </w:rPr>
            </w:r>
            <w:r w:rsidR="00336531">
              <w:rPr>
                <w:webHidden/>
              </w:rPr>
              <w:fldChar w:fldCharType="separate"/>
            </w:r>
            <w:r w:rsidR="00FB00FF">
              <w:rPr>
                <w:webHidden/>
              </w:rPr>
              <w:t>2</w:t>
            </w:r>
            <w:r w:rsidR="00336531">
              <w:rPr>
                <w:webHidden/>
              </w:rPr>
              <w:fldChar w:fldCharType="end"/>
            </w:r>
          </w:hyperlink>
        </w:p>
        <w:p w:rsidR="00336531" w:rsidRDefault="005876CF">
          <w:pPr>
            <w:pStyle w:val="TOC1"/>
            <w:rPr>
              <w:rFonts w:eastAsiaTheme="minorEastAsia" w:cstheme="minorBidi"/>
              <w:b w:val="0"/>
              <w:bCs w:val="0"/>
              <w:spacing w:val="0"/>
              <w:sz w:val="22"/>
              <w:szCs w:val="22"/>
            </w:rPr>
          </w:pPr>
          <w:hyperlink w:anchor="_Toc468452115" w:history="1">
            <w:r w:rsidR="00336531" w:rsidRPr="00612F16">
              <w:rPr>
                <w:rStyle w:val="Hyperlink"/>
                <w:lang w:val="pl-PL"/>
              </w:rPr>
              <w:t>WSTĘP</w:t>
            </w:r>
            <w:r w:rsidR="00336531">
              <w:rPr>
                <w:webHidden/>
              </w:rPr>
              <w:tab/>
            </w:r>
            <w:r w:rsidR="00336531">
              <w:rPr>
                <w:webHidden/>
              </w:rPr>
              <w:fldChar w:fldCharType="begin"/>
            </w:r>
            <w:r w:rsidR="00336531">
              <w:rPr>
                <w:webHidden/>
              </w:rPr>
              <w:instrText xml:space="preserve"> PAGEREF _Toc468452115 \h </w:instrText>
            </w:r>
            <w:r w:rsidR="00336531">
              <w:rPr>
                <w:webHidden/>
              </w:rPr>
            </w:r>
            <w:r w:rsidR="00336531">
              <w:rPr>
                <w:webHidden/>
              </w:rPr>
              <w:fldChar w:fldCharType="separate"/>
            </w:r>
            <w:r w:rsidR="00FB00FF">
              <w:rPr>
                <w:webHidden/>
              </w:rPr>
              <w:t>4</w:t>
            </w:r>
            <w:r w:rsidR="00336531">
              <w:rPr>
                <w:webHidden/>
              </w:rPr>
              <w:fldChar w:fldCharType="end"/>
            </w:r>
          </w:hyperlink>
        </w:p>
        <w:p w:rsidR="00336531" w:rsidRDefault="005876CF">
          <w:pPr>
            <w:pStyle w:val="TOC2"/>
            <w:rPr>
              <w:rFonts w:asciiTheme="minorHAnsi" w:eastAsiaTheme="minorEastAsia" w:hAnsiTheme="minorHAnsi" w:cstheme="minorBidi"/>
              <w:position w:val="0"/>
              <w:sz w:val="22"/>
            </w:rPr>
          </w:pPr>
          <w:hyperlink w:anchor="_Toc468452116" w:history="1">
            <w:r w:rsidR="00336531" w:rsidRPr="00612F16">
              <w:rPr>
                <w:rStyle w:val="Hyperlink"/>
                <w:lang w:val="pl-PL"/>
              </w:rPr>
              <w:t>1.1</w:t>
            </w:r>
            <w:r w:rsidR="00336531">
              <w:rPr>
                <w:rFonts w:asciiTheme="minorHAnsi" w:eastAsiaTheme="minorEastAsia" w:hAnsiTheme="minorHAnsi" w:cstheme="minorBidi"/>
                <w:position w:val="0"/>
                <w:sz w:val="22"/>
              </w:rPr>
              <w:tab/>
            </w:r>
            <w:r w:rsidR="00336531" w:rsidRPr="00612F16">
              <w:rPr>
                <w:rStyle w:val="Hyperlink"/>
                <w:lang w:val="pl-PL"/>
              </w:rPr>
              <w:t>Diagram poglądowy</w:t>
            </w:r>
            <w:r w:rsidR="00336531">
              <w:rPr>
                <w:webHidden/>
              </w:rPr>
              <w:tab/>
            </w:r>
            <w:r w:rsidR="00336531">
              <w:rPr>
                <w:webHidden/>
              </w:rPr>
              <w:fldChar w:fldCharType="begin"/>
            </w:r>
            <w:r w:rsidR="00336531">
              <w:rPr>
                <w:webHidden/>
              </w:rPr>
              <w:instrText xml:space="preserve"> PAGEREF _Toc468452116 \h </w:instrText>
            </w:r>
            <w:r w:rsidR="00336531">
              <w:rPr>
                <w:webHidden/>
              </w:rPr>
            </w:r>
            <w:r w:rsidR="00336531">
              <w:rPr>
                <w:webHidden/>
              </w:rPr>
              <w:fldChar w:fldCharType="separate"/>
            </w:r>
            <w:r w:rsidR="00FB00FF">
              <w:rPr>
                <w:webHidden/>
              </w:rPr>
              <w:t>4</w:t>
            </w:r>
            <w:r w:rsidR="00336531">
              <w:rPr>
                <w:webHidden/>
              </w:rPr>
              <w:fldChar w:fldCharType="end"/>
            </w:r>
          </w:hyperlink>
        </w:p>
        <w:p w:rsidR="00336531" w:rsidRDefault="005876CF">
          <w:pPr>
            <w:pStyle w:val="TOC2"/>
            <w:rPr>
              <w:rFonts w:asciiTheme="minorHAnsi" w:eastAsiaTheme="minorEastAsia" w:hAnsiTheme="minorHAnsi" w:cstheme="minorBidi"/>
              <w:position w:val="0"/>
              <w:sz w:val="22"/>
            </w:rPr>
          </w:pPr>
          <w:hyperlink w:anchor="_Toc468452117" w:history="1">
            <w:r w:rsidR="00336531" w:rsidRPr="00612F16">
              <w:rPr>
                <w:rStyle w:val="Hyperlink"/>
                <w:lang w:val="pl-PL"/>
              </w:rPr>
              <w:t>1.2</w:t>
            </w:r>
            <w:r w:rsidR="00336531">
              <w:rPr>
                <w:rFonts w:asciiTheme="minorHAnsi" w:eastAsiaTheme="minorEastAsia" w:hAnsiTheme="minorHAnsi" w:cstheme="minorBidi"/>
                <w:position w:val="0"/>
                <w:sz w:val="22"/>
              </w:rPr>
              <w:tab/>
            </w:r>
            <w:r w:rsidR="00336531" w:rsidRPr="00612F16">
              <w:rPr>
                <w:rStyle w:val="Hyperlink"/>
                <w:lang w:val="pl-PL"/>
              </w:rPr>
              <w:t>Architektura Bramy</w:t>
            </w:r>
            <w:r w:rsidR="00336531">
              <w:rPr>
                <w:webHidden/>
              </w:rPr>
              <w:tab/>
            </w:r>
            <w:r w:rsidR="00336531">
              <w:rPr>
                <w:webHidden/>
              </w:rPr>
              <w:fldChar w:fldCharType="begin"/>
            </w:r>
            <w:r w:rsidR="00336531">
              <w:rPr>
                <w:webHidden/>
              </w:rPr>
              <w:instrText xml:space="preserve"> PAGEREF _Toc468452117 \h </w:instrText>
            </w:r>
            <w:r w:rsidR="00336531">
              <w:rPr>
                <w:webHidden/>
              </w:rPr>
            </w:r>
            <w:r w:rsidR="00336531">
              <w:rPr>
                <w:webHidden/>
              </w:rPr>
              <w:fldChar w:fldCharType="separate"/>
            </w:r>
            <w:r w:rsidR="00FB00FF">
              <w:rPr>
                <w:webHidden/>
              </w:rPr>
              <w:t>5</w:t>
            </w:r>
            <w:r w:rsidR="00336531">
              <w:rPr>
                <w:webHidden/>
              </w:rPr>
              <w:fldChar w:fldCharType="end"/>
            </w:r>
          </w:hyperlink>
        </w:p>
        <w:p w:rsidR="00336531" w:rsidRDefault="005876CF">
          <w:pPr>
            <w:pStyle w:val="TOC2"/>
            <w:rPr>
              <w:rFonts w:asciiTheme="minorHAnsi" w:eastAsiaTheme="minorEastAsia" w:hAnsiTheme="minorHAnsi" w:cstheme="minorBidi"/>
              <w:position w:val="0"/>
              <w:sz w:val="22"/>
            </w:rPr>
          </w:pPr>
          <w:hyperlink w:anchor="_Toc468452118" w:history="1">
            <w:r w:rsidR="00336531" w:rsidRPr="00612F16">
              <w:rPr>
                <w:rStyle w:val="Hyperlink"/>
                <w:lang w:val="pl-PL"/>
              </w:rPr>
              <w:t>1.3</w:t>
            </w:r>
            <w:r w:rsidR="00336531">
              <w:rPr>
                <w:rFonts w:asciiTheme="minorHAnsi" w:eastAsiaTheme="minorEastAsia" w:hAnsiTheme="minorHAnsi" w:cstheme="minorBidi"/>
                <w:position w:val="0"/>
                <w:sz w:val="22"/>
              </w:rPr>
              <w:tab/>
            </w:r>
            <w:r w:rsidR="00336531" w:rsidRPr="00612F16">
              <w:rPr>
                <w:rStyle w:val="Hyperlink"/>
                <w:lang w:val="pl-PL"/>
              </w:rPr>
              <w:t>Główne funkcjonalności</w:t>
            </w:r>
            <w:r w:rsidR="00336531">
              <w:rPr>
                <w:webHidden/>
              </w:rPr>
              <w:tab/>
            </w:r>
            <w:r w:rsidR="00336531">
              <w:rPr>
                <w:webHidden/>
              </w:rPr>
              <w:fldChar w:fldCharType="begin"/>
            </w:r>
            <w:r w:rsidR="00336531">
              <w:rPr>
                <w:webHidden/>
              </w:rPr>
              <w:instrText xml:space="preserve"> PAGEREF _Toc468452118 \h </w:instrText>
            </w:r>
            <w:r w:rsidR="00336531">
              <w:rPr>
                <w:webHidden/>
              </w:rPr>
            </w:r>
            <w:r w:rsidR="00336531">
              <w:rPr>
                <w:webHidden/>
              </w:rPr>
              <w:fldChar w:fldCharType="separate"/>
            </w:r>
            <w:r w:rsidR="00FB00FF">
              <w:rPr>
                <w:webHidden/>
              </w:rPr>
              <w:t>6</w:t>
            </w:r>
            <w:r w:rsidR="00336531">
              <w:rPr>
                <w:webHidden/>
              </w:rPr>
              <w:fldChar w:fldCharType="end"/>
            </w:r>
          </w:hyperlink>
        </w:p>
        <w:p w:rsidR="00336531" w:rsidRDefault="005876CF">
          <w:pPr>
            <w:pStyle w:val="TOC1"/>
            <w:rPr>
              <w:rFonts w:eastAsiaTheme="minorEastAsia" w:cstheme="minorBidi"/>
              <w:b w:val="0"/>
              <w:bCs w:val="0"/>
              <w:spacing w:val="0"/>
              <w:sz w:val="22"/>
              <w:szCs w:val="22"/>
            </w:rPr>
          </w:pPr>
          <w:hyperlink w:anchor="_Toc468452119" w:history="1">
            <w:r w:rsidR="00336531" w:rsidRPr="00612F16">
              <w:rPr>
                <w:rStyle w:val="Hyperlink"/>
                <w:lang w:val="pl-PL"/>
              </w:rPr>
              <w:t>APLIKACJA</w:t>
            </w:r>
            <w:r w:rsidR="00336531">
              <w:rPr>
                <w:webHidden/>
              </w:rPr>
              <w:tab/>
            </w:r>
            <w:r w:rsidR="00336531">
              <w:rPr>
                <w:webHidden/>
              </w:rPr>
              <w:fldChar w:fldCharType="begin"/>
            </w:r>
            <w:r w:rsidR="00336531">
              <w:rPr>
                <w:webHidden/>
              </w:rPr>
              <w:instrText xml:space="preserve"> PAGEREF _Toc468452119 \h </w:instrText>
            </w:r>
            <w:r w:rsidR="00336531">
              <w:rPr>
                <w:webHidden/>
              </w:rPr>
            </w:r>
            <w:r w:rsidR="00336531">
              <w:rPr>
                <w:webHidden/>
              </w:rPr>
              <w:fldChar w:fldCharType="separate"/>
            </w:r>
            <w:r w:rsidR="00FB00FF">
              <w:rPr>
                <w:webHidden/>
              </w:rPr>
              <w:t>7</w:t>
            </w:r>
            <w:r w:rsidR="00336531">
              <w:rPr>
                <w:webHidden/>
              </w:rPr>
              <w:fldChar w:fldCharType="end"/>
            </w:r>
          </w:hyperlink>
        </w:p>
        <w:p w:rsidR="00336531" w:rsidRDefault="005876CF">
          <w:pPr>
            <w:pStyle w:val="TOC2"/>
            <w:rPr>
              <w:rFonts w:asciiTheme="minorHAnsi" w:eastAsiaTheme="minorEastAsia" w:hAnsiTheme="minorHAnsi" w:cstheme="minorBidi"/>
              <w:position w:val="0"/>
              <w:sz w:val="22"/>
            </w:rPr>
          </w:pPr>
          <w:hyperlink w:anchor="_Toc468452120" w:history="1">
            <w:r w:rsidR="00336531" w:rsidRPr="00612F16">
              <w:rPr>
                <w:rStyle w:val="Hyperlink"/>
                <w:lang w:val="pl-PL"/>
              </w:rPr>
              <w:t>2.1</w:t>
            </w:r>
            <w:r w:rsidR="00336531">
              <w:rPr>
                <w:rFonts w:asciiTheme="minorHAnsi" w:eastAsiaTheme="minorEastAsia" w:hAnsiTheme="minorHAnsi" w:cstheme="minorBidi"/>
                <w:position w:val="0"/>
                <w:sz w:val="22"/>
              </w:rPr>
              <w:tab/>
            </w:r>
            <w:r w:rsidR="00336531" w:rsidRPr="00612F16">
              <w:rPr>
                <w:rStyle w:val="Hyperlink"/>
                <w:lang w:val="pl-PL"/>
              </w:rPr>
              <w:t>Wstęp</w:t>
            </w:r>
            <w:r w:rsidR="00336531">
              <w:rPr>
                <w:webHidden/>
              </w:rPr>
              <w:tab/>
            </w:r>
            <w:r w:rsidR="00336531">
              <w:rPr>
                <w:webHidden/>
              </w:rPr>
              <w:fldChar w:fldCharType="begin"/>
            </w:r>
            <w:r w:rsidR="00336531">
              <w:rPr>
                <w:webHidden/>
              </w:rPr>
              <w:instrText xml:space="preserve"> PAGEREF _Toc468452120 \h </w:instrText>
            </w:r>
            <w:r w:rsidR="00336531">
              <w:rPr>
                <w:webHidden/>
              </w:rPr>
            </w:r>
            <w:r w:rsidR="00336531">
              <w:rPr>
                <w:webHidden/>
              </w:rPr>
              <w:fldChar w:fldCharType="separate"/>
            </w:r>
            <w:r w:rsidR="00FB00FF">
              <w:rPr>
                <w:webHidden/>
              </w:rPr>
              <w:t>7</w:t>
            </w:r>
            <w:r w:rsidR="00336531">
              <w:rPr>
                <w:webHidden/>
              </w:rPr>
              <w:fldChar w:fldCharType="end"/>
            </w:r>
          </w:hyperlink>
        </w:p>
        <w:p w:rsidR="00336531" w:rsidRDefault="005876CF">
          <w:pPr>
            <w:pStyle w:val="TOC2"/>
            <w:rPr>
              <w:rFonts w:asciiTheme="minorHAnsi" w:eastAsiaTheme="minorEastAsia" w:hAnsiTheme="minorHAnsi" w:cstheme="minorBidi"/>
              <w:position w:val="0"/>
              <w:sz w:val="22"/>
            </w:rPr>
          </w:pPr>
          <w:hyperlink w:anchor="_Toc468452121" w:history="1">
            <w:r w:rsidR="00336531" w:rsidRPr="00612F16">
              <w:rPr>
                <w:rStyle w:val="Hyperlink"/>
                <w:lang w:val="pl-PL"/>
              </w:rPr>
              <w:t>2.2</w:t>
            </w:r>
            <w:r w:rsidR="00336531">
              <w:rPr>
                <w:rFonts w:asciiTheme="minorHAnsi" w:eastAsiaTheme="minorEastAsia" w:hAnsiTheme="minorHAnsi" w:cstheme="minorBidi"/>
                <w:position w:val="0"/>
                <w:sz w:val="22"/>
              </w:rPr>
              <w:tab/>
            </w:r>
            <w:r w:rsidR="00336531" w:rsidRPr="00612F16">
              <w:rPr>
                <w:rStyle w:val="Hyperlink"/>
                <w:lang w:val="pl-PL"/>
              </w:rPr>
              <w:t>Logowanie</w:t>
            </w:r>
            <w:r w:rsidR="00336531">
              <w:rPr>
                <w:webHidden/>
              </w:rPr>
              <w:tab/>
            </w:r>
            <w:r w:rsidR="00336531">
              <w:rPr>
                <w:webHidden/>
              </w:rPr>
              <w:fldChar w:fldCharType="begin"/>
            </w:r>
            <w:r w:rsidR="00336531">
              <w:rPr>
                <w:webHidden/>
              </w:rPr>
              <w:instrText xml:space="preserve"> PAGEREF _Toc468452121 \h </w:instrText>
            </w:r>
            <w:r w:rsidR="00336531">
              <w:rPr>
                <w:webHidden/>
              </w:rPr>
            </w:r>
            <w:r w:rsidR="00336531">
              <w:rPr>
                <w:webHidden/>
              </w:rPr>
              <w:fldChar w:fldCharType="separate"/>
            </w:r>
            <w:r w:rsidR="00FB00FF">
              <w:rPr>
                <w:webHidden/>
              </w:rPr>
              <w:t>7</w:t>
            </w:r>
            <w:r w:rsidR="00336531">
              <w:rPr>
                <w:webHidden/>
              </w:rPr>
              <w:fldChar w:fldCharType="end"/>
            </w:r>
          </w:hyperlink>
        </w:p>
        <w:p w:rsidR="00336531" w:rsidRDefault="005876CF">
          <w:pPr>
            <w:pStyle w:val="TOC2"/>
            <w:rPr>
              <w:rFonts w:asciiTheme="minorHAnsi" w:eastAsiaTheme="minorEastAsia" w:hAnsiTheme="minorHAnsi" w:cstheme="minorBidi"/>
              <w:position w:val="0"/>
              <w:sz w:val="22"/>
            </w:rPr>
          </w:pPr>
          <w:hyperlink w:anchor="_Toc468452122" w:history="1">
            <w:r w:rsidR="00336531" w:rsidRPr="00612F16">
              <w:rPr>
                <w:rStyle w:val="Hyperlink"/>
                <w:lang w:val="pl-PL"/>
              </w:rPr>
              <w:t>2.3</w:t>
            </w:r>
            <w:r w:rsidR="00336531">
              <w:rPr>
                <w:rFonts w:asciiTheme="minorHAnsi" w:eastAsiaTheme="minorEastAsia" w:hAnsiTheme="minorHAnsi" w:cstheme="minorBidi"/>
                <w:position w:val="0"/>
                <w:sz w:val="22"/>
              </w:rPr>
              <w:tab/>
            </w:r>
            <w:r w:rsidR="00336531" w:rsidRPr="00612F16">
              <w:rPr>
                <w:rStyle w:val="Hyperlink"/>
                <w:lang w:val="pl-PL"/>
              </w:rPr>
              <w:t>Menu</w:t>
            </w:r>
            <w:r w:rsidR="00336531">
              <w:rPr>
                <w:webHidden/>
              </w:rPr>
              <w:tab/>
            </w:r>
            <w:r w:rsidR="00336531">
              <w:rPr>
                <w:webHidden/>
              </w:rPr>
              <w:fldChar w:fldCharType="begin"/>
            </w:r>
            <w:r w:rsidR="00336531">
              <w:rPr>
                <w:webHidden/>
              </w:rPr>
              <w:instrText xml:space="preserve"> PAGEREF _Toc468452122 \h </w:instrText>
            </w:r>
            <w:r w:rsidR="00336531">
              <w:rPr>
                <w:webHidden/>
              </w:rPr>
            </w:r>
            <w:r w:rsidR="00336531">
              <w:rPr>
                <w:webHidden/>
              </w:rPr>
              <w:fldChar w:fldCharType="separate"/>
            </w:r>
            <w:r w:rsidR="00FB00FF">
              <w:rPr>
                <w:webHidden/>
              </w:rPr>
              <w:t>8</w:t>
            </w:r>
            <w:r w:rsidR="00336531">
              <w:rPr>
                <w:webHidden/>
              </w:rPr>
              <w:fldChar w:fldCharType="end"/>
            </w:r>
          </w:hyperlink>
        </w:p>
        <w:p w:rsidR="00336531" w:rsidRDefault="005876CF">
          <w:pPr>
            <w:pStyle w:val="TOC2"/>
            <w:rPr>
              <w:rFonts w:asciiTheme="minorHAnsi" w:eastAsiaTheme="minorEastAsia" w:hAnsiTheme="minorHAnsi" w:cstheme="minorBidi"/>
              <w:position w:val="0"/>
              <w:sz w:val="22"/>
            </w:rPr>
          </w:pPr>
          <w:hyperlink w:anchor="_Toc468452123" w:history="1">
            <w:r w:rsidR="00336531" w:rsidRPr="00612F16">
              <w:rPr>
                <w:rStyle w:val="Hyperlink"/>
                <w:lang w:val="pl-PL"/>
              </w:rPr>
              <w:t>2.4</w:t>
            </w:r>
            <w:r w:rsidR="00336531">
              <w:rPr>
                <w:rFonts w:asciiTheme="minorHAnsi" w:eastAsiaTheme="minorEastAsia" w:hAnsiTheme="minorHAnsi" w:cstheme="minorBidi"/>
                <w:position w:val="0"/>
                <w:sz w:val="22"/>
              </w:rPr>
              <w:tab/>
            </w:r>
            <w:r w:rsidR="00336531" w:rsidRPr="00612F16">
              <w:rPr>
                <w:rStyle w:val="Hyperlink"/>
                <w:lang w:val="pl-PL"/>
              </w:rPr>
              <w:t>Informacje ogólne</w:t>
            </w:r>
            <w:r w:rsidR="00336531">
              <w:rPr>
                <w:webHidden/>
              </w:rPr>
              <w:tab/>
            </w:r>
            <w:r w:rsidR="00336531">
              <w:rPr>
                <w:webHidden/>
              </w:rPr>
              <w:fldChar w:fldCharType="begin"/>
            </w:r>
            <w:r w:rsidR="00336531">
              <w:rPr>
                <w:webHidden/>
              </w:rPr>
              <w:instrText xml:space="preserve"> PAGEREF _Toc468452123 \h </w:instrText>
            </w:r>
            <w:r w:rsidR="00336531">
              <w:rPr>
                <w:webHidden/>
              </w:rPr>
            </w:r>
            <w:r w:rsidR="00336531">
              <w:rPr>
                <w:webHidden/>
              </w:rPr>
              <w:fldChar w:fldCharType="separate"/>
            </w:r>
            <w:r w:rsidR="00FB00FF">
              <w:rPr>
                <w:webHidden/>
              </w:rPr>
              <w:t>9</w:t>
            </w:r>
            <w:r w:rsidR="00336531">
              <w:rPr>
                <w:webHidden/>
              </w:rPr>
              <w:fldChar w:fldCharType="end"/>
            </w:r>
          </w:hyperlink>
        </w:p>
        <w:p w:rsidR="00336531" w:rsidRDefault="005876CF">
          <w:pPr>
            <w:pStyle w:val="TOC2"/>
            <w:rPr>
              <w:rFonts w:asciiTheme="minorHAnsi" w:eastAsiaTheme="minorEastAsia" w:hAnsiTheme="minorHAnsi" w:cstheme="minorBidi"/>
              <w:position w:val="0"/>
              <w:sz w:val="22"/>
            </w:rPr>
          </w:pPr>
          <w:hyperlink w:anchor="_Toc468452124" w:history="1">
            <w:r w:rsidR="00336531" w:rsidRPr="00612F16">
              <w:rPr>
                <w:rStyle w:val="Hyperlink"/>
                <w:lang w:val="pl-PL"/>
              </w:rPr>
              <w:t>2.5</w:t>
            </w:r>
            <w:r w:rsidR="00336531">
              <w:rPr>
                <w:rFonts w:asciiTheme="minorHAnsi" w:eastAsiaTheme="minorEastAsia" w:hAnsiTheme="minorHAnsi" w:cstheme="minorBidi"/>
                <w:position w:val="0"/>
                <w:sz w:val="22"/>
              </w:rPr>
              <w:tab/>
            </w:r>
            <w:r w:rsidR="00336531" w:rsidRPr="00612F16">
              <w:rPr>
                <w:rStyle w:val="Hyperlink"/>
                <w:lang w:val="pl-PL"/>
              </w:rPr>
              <w:t>Powiadomienia</w:t>
            </w:r>
            <w:r w:rsidR="00336531">
              <w:rPr>
                <w:webHidden/>
              </w:rPr>
              <w:tab/>
            </w:r>
            <w:r w:rsidR="00336531">
              <w:rPr>
                <w:webHidden/>
              </w:rPr>
              <w:fldChar w:fldCharType="begin"/>
            </w:r>
            <w:r w:rsidR="00336531">
              <w:rPr>
                <w:webHidden/>
              </w:rPr>
              <w:instrText xml:space="preserve"> PAGEREF _Toc468452124 \h </w:instrText>
            </w:r>
            <w:r w:rsidR="00336531">
              <w:rPr>
                <w:webHidden/>
              </w:rPr>
            </w:r>
            <w:r w:rsidR="00336531">
              <w:rPr>
                <w:webHidden/>
              </w:rPr>
              <w:fldChar w:fldCharType="separate"/>
            </w:r>
            <w:r w:rsidR="00FB00FF">
              <w:rPr>
                <w:webHidden/>
              </w:rPr>
              <w:t>10</w:t>
            </w:r>
            <w:r w:rsidR="00336531">
              <w:rPr>
                <w:webHidden/>
              </w:rPr>
              <w:fldChar w:fldCharType="end"/>
            </w:r>
          </w:hyperlink>
        </w:p>
        <w:p w:rsidR="00336531" w:rsidRDefault="005876CF">
          <w:pPr>
            <w:pStyle w:val="TOC2"/>
            <w:rPr>
              <w:rFonts w:asciiTheme="minorHAnsi" w:eastAsiaTheme="minorEastAsia" w:hAnsiTheme="minorHAnsi" w:cstheme="minorBidi"/>
              <w:position w:val="0"/>
              <w:sz w:val="22"/>
            </w:rPr>
          </w:pPr>
          <w:hyperlink w:anchor="_Toc468452125" w:history="1">
            <w:r w:rsidR="00336531" w:rsidRPr="00612F16">
              <w:rPr>
                <w:rStyle w:val="Hyperlink"/>
                <w:lang w:val="pl-PL"/>
              </w:rPr>
              <w:t>2.6</w:t>
            </w:r>
            <w:r w:rsidR="00336531">
              <w:rPr>
                <w:rFonts w:asciiTheme="minorHAnsi" w:eastAsiaTheme="minorEastAsia" w:hAnsiTheme="minorHAnsi" w:cstheme="minorBidi"/>
                <w:position w:val="0"/>
                <w:sz w:val="22"/>
              </w:rPr>
              <w:tab/>
            </w:r>
            <w:r w:rsidR="00336531" w:rsidRPr="00612F16">
              <w:rPr>
                <w:rStyle w:val="Hyperlink"/>
                <w:lang w:val="pl-PL"/>
              </w:rPr>
              <w:t>Manager użytkowników</w:t>
            </w:r>
            <w:r w:rsidR="00336531">
              <w:rPr>
                <w:webHidden/>
              </w:rPr>
              <w:tab/>
            </w:r>
            <w:r w:rsidR="00336531">
              <w:rPr>
                <w:webHidden/>
              </w:rPr>
              <w:fldChar w:fldCharType="begin"/>
            </w:r>
            <w:r w:rsidR="00336531">
              <w:rPr>
                <w:webHidden/>
              </w:rPr>
              <w:instrText xml:space="preserve"> PAGEREF _Toc468452125 \h </w:instrText>
            </w:r>
            <w:r w:rsidR="00336531">
              <w:rPr>
                <w:webHidden/>
              </w:rPr>
            </w:r>
            <w:r w:rsidR="00336531">
              <w:rPr>
                <w:webHidden/>
              </w:rPr>
              <w:fldChar w:fldCharType="separate"/>
            </w:r>
            <w:r w:rsidR="00FB00FF">
              <w:rPr>
                <w:webHidden/>
              </w:rPr>
              <w:t>10</w:t>
            </w:r>
            <w:r w:rsidR="00336531">
              <w:rPr>
                <w:webHidden/>
              </w:rPr>
              <w:fldChar w:fldCharType="end"/>
            </w:r>
          </w:hyperlink>
        </w:p>
        <w:p w:rsidR="00336531" w:rsidRDefault="005876CF">
          <w:pPr>
            <w:pStyle w:val="TOC2"/>
            <w:rPr>
              <w:rFonts w:asciiTheme="minorHAnsi" w:eastAsiaTheme="minorEastAsia" w:hAnsiTheme="minorHAnsi" w:cstheme="minorBidi"/>
              <w:position w:val="0"/>
              <w:sz w:val="22"/>
            </w:rPr>
          </w:pPr>
          <w:hyperlink w:anchor="_Toc468452126" w:history="1">
            <w:r w:rsidR="00336531" w:rsidRPr="00612F16">
              <w:rPr>
                <w:rStyle w:val="Hyperlink"/>
                <w:lang w:val="pl-PL"/>
              </w:rPr>
              <w:t>2.7</w:t>
            </w:r>
            <w:r w:rsidR="00336531">
              <w:rPr>
                <w:rFonts w:asciiTheme="minorHAnsi" w:eastAsiaTheme="minorEastAsia" w:hAnsiTheme="minorHAnsi" w:cstheme="minorBidi"/>
                <w:position w:val="0"/>
                <w:sz w:val="22"/>
              </w:rPr>
              <w:tab/>
            </w:r>
            <w:r w:rsidR="00336531" w:rsidRPr="00612F16">
              <w:rPr>
                <w:rStyle w:val="Hyperlink"/>
                <w:lang w:val="pl-PL"/>
              </w:rPr>
              <w:t>Interfejsy</w:t>
            </w:r>
            <w:r w:rsidR="00336531">
              <w:rPr>
                <w:webHidden/>
              </w:rPr>
              <w:tab/>
            </w:r>
            <w:r w:rsidR="00336531">
              <w:rPr>
                <w:webHidden/>
              </w:rPr>
              <w:fldChar w:fldCharType="begin"/>
            </w:r>
            <w:r w:rsidR="00336531">
              <w:rPr>
                <w:webHidden/>
              </w:rPr>
              <w:instrText xml:space="preserve"> PAGEREF _Toc468452126 \h </w:instrText>
            </w:r>
            <w:r w:rsidR="00336531">
              <w:rPr>
                <w:webHidden/>
              </w:rPr>
            </w:r>
            <w:r w:rsidR="00336531">
              <w:rPr>
                <w:webHidden/>
              </w:rPr>
              <w:fldChar w:fldCharType="separate"/>
            </w:r>
            <w:r w:rsidR="00FB00FF">
              <w:rPr>
                <w:webHidden/>
              </w:rPr>
              <w:t>11</w:t>
            </w:r>
            <w:r w:rsidR="00336531">
              <w:rPr>
                <w:webHidden/>
              </w:rPr>
              <w:fldChar w:fldCharType="end"/>
            </w:r>
          </w:hyperlink>
        </w:p>
        <w:p w:rsidR="00336531" w:rsidRDefault="005876CF">
          <w:pPr>
            <w:pStyle w:val="TOC2"/>
            <w:rPr>
              <w:rFonts w:asciiTheme="minorHAnsi" w:eastAsiaTheme="minorEastAsia" w:hAnsiTheme="minorHAnsi" w:cstheme="minorBidi"/>
              <w:position w:val="0"/>
              <w:sz w:val="22"/>
            </w:rPr>
          </w:pPr>
          <w:hyperlink w:anchor="_Toc468452127" w:history="1">
            <w:r w:rsidR="00336531" w:rsidRPr="00612F16">
              <w:rPr>
                <w:rStyle w:val="Hyperlink"/>
                <w:lang w:val="pl-PL"/>
              </w:rPr>
              <w:t>2.8</w:t>
            </w:r>
            <w:r w:rsidR="00336531">
              <w:rPr>
                <w:rFonts w:asciiTheme="minorHAnsi" w:eastAsiaTheme="minorEastAsia" w:hAnsiTheme="minorHAnsi" w:cstheme="minorBidi"/>
                <w:position w:val="0"/>
                <w:sz w:val="22"/>
              </w:rPr>
              <w:tab/>
            </w:r>
            <w:r w:rsidR="00336531" w:rsidRPr="00612F16">
              <w:rPr>
                <w:rStyle w:val="Hyperlink"/>
                <w:lang w:val="pl-PL"/>
              </w:rPr>
              <w:t>Narzędzia</w:t>
            </w:r>
            <w:r w:rsidR="00336531">
              <w:rPr>
                <w:webHidden/>
              </w:rPr>
              <w:tab/>
            </w:r>
            <w:r w:rsidR="00336531">
              <w:rPr>
                <w:webHidden/>
              </w:rPr>
              <w:fldChar w:fldCharType="begin"/>
            </w:r>
            <w:r w:rsidR="00336531">
              <w:rPr>
                <w:webHidden/>
              </w:rPr>
              <w:instrText xml:space="preserve"> PAGEREF _Toc468452127 \h </w:instrText>
            </w:r>
            <w:r w:rsidR="00336531">
              <w:rPr>
                <w:webHidden/>
              </w:rPr>
            </w:r>
            <w:r w:rsidR="00336531">
              <w:rPr>
                <w:webHidden/>
              </w:rPr>
              <w:fldChar w:fldCharType="separate"/>
            </w:r>
            <w:r w:rsidR="00FB00FF">
              <w:rPr>
                <w:webHidden/>
              </w:rPr>
              <w:t>12</w:t>
            </w:r>
            <w:r w:rsidR="00336531">
              <w:rPr>
                <w:webHidden/>
              </w:rPr>
              <w:fldChar w:fldCharType="end"/>
            </w:r>
          </w:hyperlink>
        </w:p>
        <w:p w:rsidR="00336531" w:rsidRDefault="005876CF">
          <w:pPr>
            <w:pStyle w:val="TOC1"/>
            <w:rPr>
              <w:rFonts w:eastAsiaTheme="minorEastAsia" w:cstheme="minorBidi"/>
              <w:b w:val="0"/>
              <w:bCs w:val="0"/>
              <w:spacing w:val="0"/>
              <w:sz w:val="22"/>
              <w:szCs w:val="22"/>
            </w:rPr>
          </w:pPr>
          <w:hyperlink w:anchor="_Toc468452128" w:history="1">
            <w:r w:rsidR="00336531" w:rsidRPr="00612F16">
              <w:rPr>
                <w:rStyle w:val="Hyperlink"/>
                <w:lang w:val="pl-PL"/>
              </w:rPr>
              <w:t>REST API</w:t>
            </w:r>
            <w:r w:rsidR="00336531">
              <w:rPr>
                <w:webHidden/>
              </w:rPr>
              <w:tab/>
            </w:r>
            <w:r w:rsidR="00336531">
              <w:rPr>
                <w:webHidden/>
              </w:rPr>
              <w:fldChar w:fldCharType="begin"/>
            </w:r>
            <w:r w:rsidR="00336531">
              <w:rPr>
                <w:webHidden/>
              </w:rPr>
              <w:instrText xml:space="preserve"> PAGEREF _Toc468452128 \h </w:instrText>
            </w:r>
            <w:r w:rsidR="00336531">
              <w:rPr>
                <w:webHidden/>
              </w:rPr>
            </w:r>
            <w:r w:rsidR="00336531">
              <w:rPr>
                <w:webHidden/>
              </w:rPr>
              <w:fldChar w:fldCharType="separate"/>
            </w:r>
            <w:r w:rsidR="00FB00FF">
              <w:rPr>
                <w:webHidden/>
              </w:rPr>
              <w:t>14</w:t>
            </w:r>
            <w:r w:rsidR="00336531">
              <w:rPr>
                <w:webHidden/>
              </w:rPr>
              <w:fldChar w:fldCharType="end"/>
            </w:r>
          </w:hyperlink>
        </w:p>
        <w:p w:rsidR="00336531" w:rsidRDefault="005876CF">
          <w:pPr>
            <w:pStyle w:val="TOC2"/>
            <w:rPr>
              <w:rFonts w:asciiTheme="minorHAnsi" w:eastAsiaTheme="minorEastAsia" w:hAnsiTheme="minorHAnsi" w:cstheme="minorBidi"/>
              <w:position w:val="0"/>
              <w:sz w:val="22"/>
            </w:rPr>
          </w:pPr>
          <w:hyperlink w:anchor="_Toc468452129" w:history="1">
            <w:r w:rsidR="00336531" w:rsidRPr="00612F16">
              <w:rPr>
                <w:rStyle w:val="Hyperlink"/>
                <w:lang w:val="pl-PL"/>
              </w:rPr>
              <w:t>3.1</w:t>
            </w:r>
            <w:r w:rsidR="00336531">
              <w:rPr>
                <w:rFonts w:asciiTheme="minorHAnsi" w:eastAsiaTheme="minorEastAsia" w:hAnsiTheme="minorHAnsi" w:cstheme="minorBidi"/>
                <w:position w:val="0"/>
                <w:sz w:val="22"/>
              </w:rPr>
              <w:tab/>
            </w:r>
            <w:r w:rsidR="00336531" w:rsidRPr="00612F16">
              <w:rPr>
                <w:rStyle w:val="Hyperlink"/>
                <w:lang w:val="pl-PL"/>
              </w:rPr>
              <w:t>Uwierzytelnianie</w:t>
            </w:r>
            <w:r w:rsidR="00336531">
              <w:rPr>
                <w:webHidden/>
              </w:rPr>
              <w:tab/>
            </w:r>
            <w:r w:rsidR="00336531">
              <w:rPr>
                <w:webHidden/>
              </w:rPr>
              <w:fldChar w:fldCharType="begin"/>
            </w:r>
            <w:r w:rsidR="00336531">
              <w:rPr>
                <w:webHidden/>
              </w:rPr>
              <w:instrText xml:space="preserve"> PAGEREF _Toc468452129 \h </w:instrText>
            </w:r>
            <w:r w:rsidR="00336531">
              <w:rPr>
                <w:webHidden/>
              </w:rPr>
            </w:r>
            <w:r w:rsidR="00336531">
              <w:rPr>
                <w:webHidden/>
              </w:rPr>
              <w:fldChar w:fldCharType="separate"/>
            </w:r>
            <w:r w:rsidR="00FB00FF">
              <w:rPr>
                <w:webHidden/>
              </w:rPr>
              <w:t>14</w:t>
            </w:r>
            <w:r w:rsidR="00336531">
              <w:rPr>
                <w:webHidden/>
              </w:rPr>
              <w:fldChar w:fldCharType="end"/>
            </w:r>
          </w:hyperlink>
        </w:p>
        <w:p w:rsidR="00336531" w:rsidRDefault="005876CF">
          <w:pPr>
            <w:pStyle w:val="TOC2"/>
            <w:rPr>
              <w:rFonts w:asciiTheme="minorHAnsi" w:eastAsiaTheme="minorEastAsia" w:hAnsiTheme="minorHAnsi" w:cstheme="minorBidi"/>
              <w:position w:val="0"/>
              <w:sz w:val="22"/>
            </w:rPr>
          </w:pPr>
          <w:hyperlink w:anchor="_Toc468452130" w:history="1">
            <w:r w:rsidR="00336531" w:rsidRPr="00612F16">
              <w:rPr>
                <w:rStyle w:val="Hyperlink"/>
                <w:lang w:val="pl-PL"/>
              </w:rPr>
              <w:t>3.2</w:t>
            </w:r>
            <w:r w:rsidR="00336531">
              <w:rPr>
                <w:rFonts w:asciiTheme="minorHAnsi" w:eastAsiaTheme="minorEastAsia" w:hAnsiTheme="minorHAnsi" w:cstheme="minorBidi"/>
                <w:position w:val="0"/>
                <w:sz w:val="22"/>
              </w:rPr>
              <w:tab/>
            </w:r>
            <w:r w:rsidR="00336531" w:rsidRPr="00612F16">
              <w:rPr>
                <w:rStyle w:val="Hyperlink"/>
                <w:lang w:val="pl-PL"/>
              </w:rPr>
              <w:t>Dostęp do zasobów sieci sensorycznej (IoT)</w:t>
            </w:r>
            <w:r w:rsidR="00336531">
              <w:rPr>
                <w:webHidden/>
              </w:rPr>
              <w:tab/>
            </w:r>
            <w:r w:rsidR="00336531">
              <w:rPr>
                <w:webHidden/>
              </w:rPr>
              <w:fldChar w:fldCharType="begin"/>
            </w:r>
            <w:r w:rsidR="00336531">
              <w:rPr>
                <w:webHidden/>
              </w:rPr>
              <w:instrText xml:space="preserve"> PAGEREF _Toc468452130 \h </w:instrText>
            </w:r>
            <w:r w:rsidR="00336531">
              <w:rPr>
                <w:webHidden/>
              </w:rPr>
            </w:r>
            <w:r w:rsidR="00336531">
              <w:rPr>
                <w:webHidden/>
              </w:rPr>
              <w:fldChar w:fldCharType="separate"/>
            </w:r>
            <w:r w:rsidR="00FB00FF">
              <w:rPr>
                <w:webHidden/>
              </w:rPr>
              <w:t>16</w:t>
            </w:r>
            <w:r w:rsidR="00336531">
              <w:rPr>
                <w:webHidden/>
              </w:rPr>
              <w:fldChar w:fldCharType="end"/>
            </w:r>
          </w:hyperlink>
        </w:p>
        <w:p w:rsidR="00336531" w:rsidRDefault="005876CF">
          <w:pPr>
            <w:pStyle w:val="TOC3"/>
            <w:rPr>
              <w:rFonts w:asciiTheme="minorHAnsi" w:eastAsiaTheme="minorEastAsia" w:hAnsiTheme="minorHAnsi" w:cstheme="minorBidi"/>
              <w:position w:val="0"/>
              <w:sz w:val="22"/>
            </w:rPr>
          </w:pPr>
          <w:hyperlink w:anchor="_Toc468452131" w:history="1">
            <w:r w:rsidR="00336531" w:rsidRPr="00612F16">
              <w:rPr>
                <w:rStyle w:val="Hyperlink"/>
                <w:lang w:val="pl-PL"/>
              </w:rPr>
              <w:t>3.2.1</w:t>
            </w:r>
            <w:r w:rsidR="00336531">
              <w:rPr>
                <w:rFonts w:asciiTheme="minorHAnsi" w:eastAsiaTheme="minorEastAsia" w:hAnsiTheme="minorHAnsi" w:cstheme="minorBidi"/>
                <w:position w:val="0"/>
                <w:sz w:val="22"/>
              </w:rPr>
              <w:tab/>
            </w:r>
            <w:r w:rsidR="00336531" w:rsidRPr="00612F16">
              <w:rPr>
                <w:rStyle w:val="Hyperlink"/>
                <w:lang w:val="pl-PL"/>
              </w:rPr>
              <w:t>/v1/sn</w:t>
            </w:r>
            <w:r w:rsidR="00336531">
              <w:rPr>
                <w:webHidden/>
              </w:rPr>
              <w:tab/>
            </w:r>
            <w:r w:rsidR="00336531">
              <w:rPr>
                <w:webHidden/>
              </w:rPr>
              <w:fldChar w:fldCharType="begin"/>
            </w:r>
            <w:r w:rsidR="00336531">
              <w:rPr>
                <w:webHidden/>
              </w:rPr>
              <w:instrText xml:space="preserve"> PAGEREF _Toc468452131 \h </w:instrText>
            </w:r>
            <w:r w:rsidR="00336531">
              <w:rPr>
                <w:webHidden/>
              </w:rPr>
            </w:r>
            <w:r w:rsidR="00336531">
              <w:rPr>
                <w:webHidden/>
              </w:rPr>
              <w:fldChar w:fldCharType="separate"/>
            </w:r>
            <w:r w:rsidR="00FB00FF">
              <w:rPr>
                <w:webHidden/>
              </w:rPr>
              <w:t>16</w:t>
            </w:r>
            <w:r w:rsidR="00336531">
              <w:rPr>
                <w:webHidden/>
              </w:rPr>
              <w:fldChar w:fldCharType="end"/>
            </w:r>
          </w:hyperlink>
        </w:p>
        <w:p w:rsidR="00336531" w:rsidRDefault="005876CF">
          <w:pPr>
            <w:pStyle w:val="TOC3"/>
            <w:rPr>
              <w:rFonts w:asciiTheme="minorHAnsi" w:eastAsiaTheme="minorEastAsia" w:hAnsiTheme="minorHAnsi" w:cstheme="minorBidi"/>
              <w:position w:val="0"/>
              <w:sz w:val="22"/>
            </w:rPr>
          </w:pPr>
          <w:hyperlink w:anchor="_Toc468452132" w:history="1">
            <w:r w:rsidR="00336531" w:rsidRPr="00612F16">
              <w:rPr>
                <w:rStyle w:val="Hyperlink"/>
                <w:lang w:val="pl-PL"/>
              </w:rPr>
              <w:t>3.2.2</w:t>
            </w:r>
            <w:r w:rsidR="00336531">
              <w:rPr>
                <w:rFonts w:asciiTheme="minorHAnsi" w:eastAsiaTheme="minorEastAsia" w:hAnsiTheme="minorHAnsi" w:cstheme="minorBidi"/>
                <w:position w:val="0"/>
                <w:sz w:val="22"/>
              </w:rPr>
              <w:tab/>
            </w:r>
            <w:r w:rsidR="00336531" w:rsidRPr="00612F16">
              <w:rPr>
                <w:rStyle w:val="Hyperlink"/>
                <w:lang w:val="pl-PL"/>
              </w:rPr>
              <w:t>/v1/node-types</w:t>
            </w:r>
            <w:r w:rsidR="00336531">
              <w:rPr>
                <w:webHidden/>
              </w:rPr>
              <w:tab/>
            </w:r>
            <w:r w:rsidR="00336531">
              <w:rPr>
                <w:webHidden/>
              </w:rPr>
              <w:fldChar w:fldCharType="begin"/>
            </w:r>
            <w:r w:rsidR="00336531">
              <w:rPr>
                <w:webHidden/>
              </w:rPr>
              <w:instrText xml:space="preserve"> PAGEREF _Toc468452132 \h </w:instrText>
            </w:r>
            <w:r w:rsidR="00336531">
              <w:rPr>
                <w:webHidden/>
              </w:rPr>
            </w:r>
            <w:r w:rsidR="00336531">
              <w:rPr>
                <w:webHidden/>
              </w:rPr>
              <w:fldChar w:fldCharType="separate"/>
            </w:r>
            <w:r w:rsidR="00FB00FF">
              <w:rPr>
                <w:webHidden/>
              </w:rPr>
              <w:t>16</w:t>
            </w:r>
            <w:r w:rsidR="00336531">
              <w:rPr>
                <w:webHidden/>
              </w:rPr>
              <w:fldChar w:fldCharType="end"/>
            </w:r>
          </w:hyperlink>
        </w:p>
        <w:p w:rsidR="00336531" w:rsidRDefault="005876CF">
          <w:pPr>
            <w:pStyle w:val="TOC3"/>
            <w:rPr>
              <w:rFonts w:asciiTheme="minorHAnsi" w:eastAsiaTheme="minorEastAsia" w:hAnsiTheme="minorHAnsi" w:cstheme="minorBidi"/>
              <w:position w:val="0"/>
              <w:sz w:val="22"/>
            </w:rPr>
          </w:pPr>
          <w:hyperlink w:anchor="_Toc468452133" w:history="1">
            <w:r w:rsidR="00336531" w:rsidRPr="00612F16">
              <w:rPr>
                <w:rStyle w:val="Hyperlink"/>
                <w:lang w:val="pl-PL"/>
              </w:rPr>
              <w:t>3.2.3</w:t>
            </w:r>
            <w:r w:rsidR="00336531">
              <w:rPr>
                <w:rFonts w:asciiTheme="minorHAnsi" w:eastAsiaTheme="minorEastAsia" w:hAnsiTheme="minorHAnsi" w:cstheme="minorBidi"/>
                <w:position w:val="0"/>
                <w:sz w:val="22"/>
              </w:rPr>
              <w:tab/>
            </w:r>
            <w:r w:rsidR="00336531" w:rsidRPr="00612F16">
              <w:rPr>
                <w:rStyle w:val="Hyperlink"/>
                <w:lang w:val="pl-PL"/>
              </w:rPr>
              <w:t xml:space="preserve">  /v1/nodes</w:t>
            </w:r>
            <w:r w:rsidR="00336531">
              <w:rPr>
                <w:webHidden/>
              </w:rPr>
              <w:tab/>
            </w:r>
            <w:r w:rsidR="00336531">
              <w:rPr>
                <w:webHidden/>
              </w:rPr>
              <w:fldChar w:fldCharType="begin"/>
            </w:r>
            <w:r w:rsidR="00336531">
              <w:rPr>
                <w:webHidden/>
              </w:rPr>
              <w:instrText xml:space="preserve"> PAGEREF _Toc468452133 \h </w:instrText>
            </w:r>
            <w:r w:rsidR="00336531">
              <w:rPr>
                <w:webHidden/>
              </w:rPr>
            </w:r>
            <w:r w:rsidR="00336531">
              <w:rPr>
                <w:webHidden/>
              </w:rPr>
              <w:fldChar w:fldCharType="separate"/>
            </w:r>
            <w:r w:rsidR="00FB00FF">
              <w:rPr>
                <w:webHidden/>
              </w:rPr>
              <w:t>17</w:t>
            </w:r>
            <w:r w:rsidR="00336531">
              <w:rPr>
                <w:webHidden/>
              </w:rPr>
              <w:fldChar w:fldCharType="end"/>
            </w:r>
          </w:hyperlink>
        </w:p>
        <w:p w:rsidR="00336531" w:rsidRDefault="005876CF">
          <w:pPr>
            <w:pStyle w:val="TOC1"/>
            <w:rPr>
              <w:rFonts w:eastAsiaTheme="minorEastAsia" w:cstheme="minorBidi"/>
              <w:b w:val="0"/>
              <w:bCs w:val="0"/>
              <w:spacing w:val="0"/>
              <w:sz w:val="22"/>
              <w:szCs w:val="22"/>
            </w:rPr>
          </w:pPr>
          <w:hyperlink w:anchor="_Toc468452134" w:history="1">
            <w:r w:rsidR="00336531" w:rsidRPr="00612F16">
              <w:rPr>
                <w:rStyle w:val="Hyperlink"/>
                <w:lang w:val="pl-PL"/>
              </w:rPr>
              <w:t>ZASTOSOWANIA</w:t>
            </w:r>
            <w:r w:rsidR="00336531">
              <w:rPr>
                <w:webHidden/>
              </w:rPr>
              <w:tab/>
            </w:r>
            <w:r w:rsidR="00336531">
              <w:rPr>
                <w:webHidden/>
              </w:rPr>
              <w:fldChar w:fldCharType="begin"/>
            </w:r>
            <w:r w:rsidR="00336531">
              <w:rPr>
                <w:webHidden/>
              </w:rPr>
              <w:instrText xml:space="preserve"> PAGEREF _Toc468452134 \h </w:instrText>
            </w:r>
            <w:r w:rsidR="00336531">
              <w:rPr>
                <w:webHidden/>
              </w:rPr>
            </w:r>
            <w:r w:rsidR="00336531">
              <w:rPr>
                <w:webHidden/>
              </w:rPr>
              <w:fldChar w:fldCharType="separate"/>
            </w:r>
            <w:r w:rsidR="00FB00FF">
              <w:rPr>
                <w:webHidden/>
              </w:rPr>
              <w:t>20</w:t>
            </w:r>
            <w:r w:rsidR="00336531">
              <w:rPr>
                <w:webHidden/>
              </w:rPr>
              <w:fldChar w:fldCharType="end"/>
            </w:r>
          </w:hyperlink>
        </w:p>
        <w:p w:rsidR="00336531" w:rsidRDefault="005876CF">
          <w:pPr>
            <w:pStyle w:val="TOC2"/>
            <w:rPr>
              <w:rFonts w:asciiTheme="minorHAnsi" w:eastAsiaTheme="minorEastAsia" w:hAnsiTheme="minorHAnsi" w:cstheme="minorBidi"/>
              <w:position w:val="0"/>
              <w:sz w:val="22"/>
            </w:rPr>
          </w:pPr>
          <w:hyperlink w:anchor="_Toc468452135" w:history="1">
            <w:r w:rsidR="00336531" w:rsidRPr="00612F16">
              <w:rPr>
                <w:rStyle w:val="Hyperlink"/>
                <w:lang w:val="pl-PL"/>
              </w:rPr>
              <w:t>4.1</w:t>
            </w:r>
            <w:r w:rsidR="00336531">
              <w:rPr>
                <w:rFonts w:asciiTheme="minorHAnsi" w:eastAsiaTheme="minorEastAsia" w:hAnsiTheme="minorHAnsi" w:cstheme="minorBidi"/>
                <w:position w:val="0"/>
                <w:sz w:val="22"/>
              </w:rPr>
              <w:tab/>
            </w:r>
            <w:r w:rsidR="00336531" w:rsidRPr="00612F16">
              <w:rPr>
                <w:rStyle w:val="Hyperlink"/>
                <w:lang w:val="pl-PL"/>
              </w:rPr>
              <w:t>Możliwe obszary zastosowań</w:t>
            </w:r>
            <w:r w:rsidR="00336531">
              <w:rPr>
                <w:webHidden/>
              </w:rPr>
              <w:tab/>
            </w:r>
            <w:r w:rsidR="00336531">
              <w:rPr>
                <w:webHidden/>
              </w:rPr>
              <w:fldChar w:fldCharType="begin"/>
            </w:r>
            <w:r w:rsidR="00336531">
              <w:rPr>
                <w:webHidden/>
              </w:rPr>
              <w:instrText xml:space="preserve"> PAGEREF _Toc468452135 \h </w:instrText>
            </w:r>
            <w:r w:rsidR="00336531">
              <w:rPr>
                <w:webHidden/>
              </w:rPr>
            </w:r>
            <w:r w:rsidR="00336531">
              <w:rPr>
                <w:webHidden/>
              </w:rPr>
              <w:fldChar w:fldCharType="separate"/>
            </w:r>
            <w:r w:rsidR="00FB00FF">
              <w:rPr>
                <w:webHidden/>
              </w:rPr>
              <w:t>20</w:t>
            </w:r>
            <w:r w:rsidR="00336531">
              <w:rPr>
                <w:webHidden/>
              </w:rPr>
              <w:fldChar w:fldCharType="end"/>
            </w:r>
          </w:hyperlink>
        </w:p>
        <w:p w:rsidR="00336531" w:rsidRDefault="005876CF">
          <w:pPr>
            <w:pStyle w:val="TOC1"/>
            <w:rPr>
              <w:rFonts w:eastAsiaTheme="minorEastAsia" w:cstheme="minorBidi"/>
              <w:b w:val="0"/>
              <w:bCs w:val="0"/>
              <w:spacing w:val="0"/>
              <w:sz w:val="22"/>
              <w:szCs w:val="22"/>
            </w:rPr>
          </w:pPr>
          <w:hyperlink w:anchor="_Toc468452136" w:history="1">
            <w:r w:rsidR="00336531" w:rsidRPr="00612F16">
              <w:rPr>
                <w:rStyle w:val="Hyperlink"/>
                <w:lang w:val="pl-PL"/>
              </w:rPr>
              <w:t>ZAŁĄCZNIKI</w:t>
            </w:r>
            <w:r w:rsidR="00336531">
              <w:rPr>
                <w:webHidden/>
              </w:rPr>
              <w:tab/>
            </w:r>
            <w:r w:rsidR="00336531">
              <w:rPr>
                <w:webHidden/>
              </w:rPr>
              <w:fldChar w:fldCharType="begin"/>
            </w:r>
            <w:r w:rsidR="00336531">
              <w:rPr>
                <w:webHidden/>
              </w:rPr>
              <w:instrText xml:space="preserve"> PAGEREF _Toc468452136 \h </w:instrText>
            </w:r>
            <w:r w:rsidR="00336531">
              <w:rPr>
                <w:webHidden/>
              </w:rPr>
            </w:r>
            <w:r w:rsidR="00336531">
              <w:rPr>
                <w:webHidden/>
              </w:rPr>
              <w:fldChar w:fldCharType="separate"/>
            </w:r>
            <w:r w:rsidR="00FB00FF">
              <w:rPr>
                <w:webHidden/>
              </w:rPr>
              <w:t>25</w:t>
            </w:r>
            <w:r w:rsidR="00336531">
              <w:rPr>
                <w:webHidden/>
              </w:rPr>
              <w:fldChar w:fldCharType="end"/>
            </w:r>
          </w:hyperlink>
        </w:p>
        <w:p w:rsidR="00336531" w:rsidRDefault="005876CF">
          <w:pPr>
            <w:pStyle w:val="TOC2"/>
            <w:rPr>
              <w:rFonts w:asciiTheme="minorHAnsi" w:eastAsiaTheme="minorEastAsia" w:hAnsiTheme="minorHAnsi" w:cstheme="minorBidi"/>
              <w:position w:val="0"/>
              <w:sz w:val="22"/>
            </w:rPr>
          </w:pPr>
          <w:hyperlink w:anchor="_Toc468452137" w:history="1">
            <w:r w:rsidR="00336531" w:rsidRPr="00612F16">
              <w:rPr>
                <w:rStyle w:val="Hyperlink"/>
                <w:lang w:val="pl-PL"/>
              </w:rPr>
              <w:t>5.1</w:t>
            </w:r>
            <w:r w:rsidR="00336531">
              <w:rPr>
                <w:rFonts w:asciiTheme="minorHAnsi" w:eastAsiaTheme="minorEastAsia" w:hAnsiTheme="minorHAnsi" w:cstheme="minorBidi"/>
                <w:position w:val="0"/>
                <w:sz w:val="22"/>
              </w:rPr>
              <w:tab/>
            </w:r>
            <w:r w:rsidR="00336531" w:rsidRPr="00612F16">
              <w:rPr>
                <w:rStyle w:val="Hyperlink"/>
                <w:lang w:val="pl-PL"/>
              </w:rPr>
              <w:t>Specyfikacja techniczna urządzeń pomiarowych</w:t>
            </w:r>
            <w:r w:rsidR="00336531">
              <w:rPr>
                <w:webHidden/>
              </w:rPr>
              <w:tab/>
            </w:r>
            <w:r w:rsidR="00336531">
              <w:rPr>
                <w:webHidden/>
              </w:rPr>
              <w:fldChar w:fldCharType="begin"/>
            </w:r>
            <w:r w:rsidR="00336531">
              <w:rPr>
                <w:webHidden/>
              </w:rPr>
              <w:instrText xml:space="preserve"> PAGEREF _Toc468452137 \h </w:instrText>
            </w:r>
            <w:r w:rsidR="00336531">
              <w:rPr>
                <w:webHidden/>
              </w:rPr>
            </w:r>
            <w:r w:rsidR="00336531">
              <w:rPr>
                <w:webHidden/>
              </w:rPr>
              <w:fldChar w:fldCharType="separate"/>
            </w:r>
            <w:r w:rsidR="00FB00FF">
              <w:rPr>
                <w:webHidden/>
              </w:rPr>
              <w:t>25</w:t>
            </w:r>
            <w:r w:rsidR="00336531">
              <w:rPr>
                <w:webHidden/>
              </w:rPr>
              <w:fldChar w:fldCharType="end"/>
            </w:r>
          </w:hyperlink>
        </w:p>
        <w:p w:rsidR="00336531" w:rsidRDefault="005876CF">
          <w:pPr>
            <w:pStyle w:val="TOC3"/>
            <w:rPr>
              <w:rFonts w:asciiTheme="minorHAnsi" w:eastAsiaTheme="minorEastAsia" w:hAnsiTheme="minorHAnsi" w:cstheme="minorBidi"/>
              <w:position w:val="0"/>
              <w:sz w:val="22"/>
            </w:rPr>
          </w:pPr>
          <w:hyperlink w:anchor="_Toc468452138" w:history="1">
            <w:r w:rsidR="00336531" w:rsidRPr="00612F16">
              <w:rPr>
                <w:rStyle w:val="Hyperlink"/>
                <w:lang w:val="pl-PL"/>
              </w:rPr>
              <w:t>5.1.1</w:t>
            </w:r>
            <w:r w:rsidR="00336531">
              <w:rPr>
                <w:rFonts w:asciiTheme="minorHAnsi" w:eastAsiaTheme="minorEastAsia" w:hAnsiTheme="minorHAnsi" w:cstheme="minorBidi"/>
                <w:position w:val="0"/>
                <w:sz w:val="22"/>
              </w:rPr>
              <w:tab/>
            </w:r>
            <w:r w:rsidR="00336531" w:rsidRPr="00612F16">
              <w:rPr>
                <w:rStyle w:val="Hyperlink"/>
                <w:lang w:val="pl-PL"/>
              </w:rPr>
              <w:t>Czujniki wielkości fizycznych</w:t>
            </w:r>
            <w:r w:rsidR="00336531">
              <w:rPr>
                <w:webHidden/>
              </w:rPr>
              <w:tab/>
            </w:r>
            <w:r w:rsidR="00336531">
              <w:rPr>
                <w:webHidden/>
              </w:rPr>
              <w:fldChar w:fldCharType="begin"/>
            </w:r>
            <w:r w:rsidR="00336531">
              <w:rPr>
                <w:webHidden/>
              </w:rPr>
              <w:instrText xml:space="preserve"> PAGEREF _Toc468452138 \h </w:instrText>
            </w:r>
            <w:r w:rsidR="00336531">
              <w:rPr>
                <w:webHidden/>
              </w:rPr>
            </w:r>
            <w:r w:rsidR="00336531">
              <w:rPr>
                <w:webHidden/>
              </w:rPr>
              <w:fldChar w:fldCharType="separate"/>
            </w:r>
            <w:r w:rsidR="00FB00FF">
              <w:rPr>
                <w:webHidden/>
              </w:rPr>
              <w:t>25</w:t>
            </w:r>
            <w:r w:rsidR="00336531">
              <w:rPr>
                <w:webHidden/>
              </w:rPr>
              <w:fldChar w:fldCharType="end"/>
            </w:r>
          </w:hyperlink>
        </w:p>
        <w:p w:rsidR="00336531" w:rsidRDefault="005876CF">
          <w:pPr>
            <w:pStyle w:val="TOC3"/>
            <w:rPr>
              <w:rFonts w:asciiTheme="minorHAnsi" w:eastAsiaTheme="minorEastAsia" w:hAnsiTheme="minorHAnsi" w:cstheme="minorBidi"/>
              <w:position w:val="0"/>
              <w:sz w:val="22"/>
            </w:rPr>
          </w:pPr>
          <w:hyperlink w:anchor="_Toc468452139" w:history="1">
            <w:r w:rsidR="00336531" w:rsidRPr="00612F16">
              <w:rPr>
                <w:rStyle w:val="Hyperlink"/>
                <w:lang w:val="pl-PL"/>
              </w:rPr>
              <w:t>5.1.2</w:t>
            </w:r>
            <w:r w:rsidR="00336531">
              <w:rPr>
                <w:rFonts w:asciiTheme="minorHAnsi" w:eastAsiaTheme="minorEastAsia" w:hAnsiTheme="minorHAnsi" w:cstheme="minorBidi"/>
                <w:position w:val="0"/>
                <w:sz w:val="22"/>
              </w:rPr>
              <w:tab/>
            </w:r>
            <w:r w:rsidR="00336531" w:rsidRPr="00612F16">
              <w:rPr>
                <w:rStyle w:val="Hyperlink"/>
                <w:lang w:val="pl-PL"/>
              </w:rPr>
              <w:t>MCP01  czujniki stanu zaworów kanalizacji podciśnieniowej</w:t>
            </w:r>
            <w:r w:rsidR="00336531">
              <w:rPr>
                <w:webHidden/>
              </w:rPr>
              <w:tab/>
            </w:r>
            <w:r w:rsidR="00336531">
              <w:rPr>
                <w:webHidden/>
              </w:rPr>
              <w:fldChar w:fldCharType="begin"/>
            </w:r>
            <w:r w:rsidR="00336531">
              <w:rPr>
                <w:webHidden/>
              </w:rPr>
              <w:instrText xml:space="preserve"> PAGEREF _Toc468452139 \h </w:instrText>
            </w:r>
            <w:r w:rsidR="00336531">
              <w:rPr>
                <w:webHidden/>
              </w:rPr>
            </w:r>
            <w:r w:rsidR="00336531">
              <w:rPr>
                <w:webHidden/>
              </w:rPr>
              <w:fldChar w:fldCharType="separate"/>
            </w:r>
            <w:r w:rsidR="00FB00FF">
              <w:rPr>
                <w:webHidden/>
              </w:rPr>
              <w:t>25</w:t>
            </w:r>
            <w:r w:rsidR="00336531">
              <w:rPr>
                <w:webHidden/>
              </w:rPr>
              <w:fldChar w:fldCharType="end"/>
            </w:r>
          </w:hyperlink>
        </w:p>
        <w:p w:rsidR="00336531" w:rsidRDefault="005876CF">
          <w:pPr>
            <w:pStyle w:val="TOC3"/>
            <w:rPr>
              <w:rFonts w:asciiTheme="minorHAnsi" w:eastAsiaTheme="minorEastAsia" w:hAnsiTheme="minorHAnsi" w:cstheme="minorBidi"/>
              <w:position w:val="0"/>
              <w:sz w:val="22"/>
            </w:rPr>
          </w:pPr>
          <w:hyperlink w:anchor="_Toc468452140" w:history="1">
            <w:r w:rsidR="00336531" w:rsidRPr="00612F16">
              <w:rPr>
                <w:rStyle w:val="Hyperlink"/>
                <w:lang w:val="pl-PL"/>
              </w:rPr>
              <w:t>5.1.3</w:t>
            </w:r>
            <w:r w:rsidR="00336531">
              <w:rPr>
                <w:rFonts w:asciiTheme="minorHAnsi" w:eastAsiaTheme="minorEastAsia" w:hAnsiTheme="minorHAnsi" w:cstheme="minorBidi"/>
                <w:position w:val="0"/>
                <w:sz w:val="22"/>
              </w:rPr>
              <w:tab/>
            </w:r>
            <w:r w:rsidR="00336531" w:rsidRPr="00612F16">
              <w:rPr>
                <w:rStyle w:val="Hyperlink"/>
                <w:lang w:val="pl-PL"/>
              </w:rPr>
              <w:t>MZA –xxx monitor pracy zaworu kanalizacji podciśnieniowej.</w:t>
            </w:r>
            <w:r w:rsidR="00336531">
              <w:rPr>
                <w:webHidden/>
              </w:rPr>
              <w:tab/>
            </w:r>
            <w:r w:rsidR="00336531">
              <w:rPr>
                <w:webHidden/>
              </w:rPr>
              <w:fldChar w:fldCharType="begin"/>
            </w:r>
            <w:r w:rsidR="00336531">
              <w:rPr>
                <w:webHidden/>
              </w:rPr>
              <w:instrText xml:space="preserve"> PAGEREF _Toc468452140 \h </w:instrText>
            </w:r>
            <w:r w:rsidR="00336531">
              <w:rPr>
                <w:webHidden/>
              </w:rPr>
            </w:r>
            <w:r w:rsidR="00336531">
              <w:rPr>
                <w:webHidden/>
              </w:rPr>
              <w:fldChar w:fldCharType="separate"/>
            </w:r>
            <w:r w:rsidR="00FB00FF">
              <w:rPr>
                <w:webHidden/>
              </w:rPr>
              <w:t>26</w:t>
            </w:r>
            <w:r w:rsidR="00336531">
              <w:rPr>
                <w:webHidden/>
              </w:rPr>
              <w:fldChar w:fldCharType="end"/>
            </w:r>
          </w:hyperlink>
        </w:p>
        <w:p w:rsidR="00EC0C83" w:rsidRPr="00356F2D" w:rsidRDefault="00EC0C83" w:rsidP="00AA375D">
          <w:pPr>
            <w:spacing w:line="360" w:lineRule="auto"/>
            <w:rPr>
              <w:lang w:val="pl-PL"/>
            </w:rPr>
          </w:pPr>
          <w:r w:rsidRPr="00E15247">
            <w:rPr>
              <w:rFonts w:cstheme="minorHAnsi"/>
              <w:b/>
              <w:bCs/>
              <w:noProof/>
              <w:lang w:val="pl-PL"/>
            </w:rPr>
            <w:fldChar w:fldCharType="end"/>
          </w:r>
          <w:r w:rsidR="005F7DC4">
            <w:rPr>
              <w:rFonts w:cstheme="minorHAnsi"/>
              <w:b/>
              <w:bCs/>
              <w:noProof/>
              <w:lang w:val="pl-PL"/>
            </w:rPr>
            <w:t xml:space="preserve">          </w:t>
          </w:r>
          <w:r w:rsidR="009974E6">
            <w:rPr>
              <w:rFonts w:cstheme="minorHAnsi"/>
              <w:b/>
              <w:bCs/>
              <w:noProof/>
              <w:lang w:val="pl-PL"/>
            </w:rPr>
            <w:t xml:space="preserve">            </w:t>
          </w:r>
        </w:p>
      </w:sdtContent>
    </w:sdt>
    <w:p w:rsidR="00F717CB" w:rsidRPr="00356F2D" w:rsidRDefault="00F717CB" w:rsidP="00CB7B2F">
      <w:pPr>
        <w:rPr>
          <w:lang w:val="pl-PL"/>
        </w:rPr>
      </w:pPr>
    </w:p>
    <w:p w:rsidR="00F717CB" w:rsidRPr="00356F2D" w:rsidRDefault="00F717CB" w:rsidP="00F717CB">
      <w:pPr>
        <w:rPr>
          <w:lang w:val="pl-PL"/>
        </w:rPr>
      </w:pPr>
    </w:p>
    <w:p w:rsidR="008B1D53" w:rsidRPr="00356F2D" w:rsidRDefault="00F717CB" w:rsidP="00F717CB">
      <w:pPr>
        <w:tabs>
          <w:tab w:val="left" w:pos="6165"/>
        </w:tabs>
        <w:rPr>
          <w:lang w:val="pl-PL"/>
        </w:rPr>
      </w:pPr>
      <w:r w:rsidRPr="00356F2D">
        <w:rPr>
          <w:lang w:val="pl-PL"/>
        </w:rPr>
        <w:tab/>
      </w:r>
    </w:p>
    <w:p w:rsidR="008B1D53" w:rsidRPr="00356F2D" w:rsidRDefault="008B1D53" w:rsidP="00EC0C83">
      <w:pPr>
        <w:pStyle w:val="Heading1"/>
        <w:rPr>
          <w:lang w:val="pl-PL"/>
        </w:rPr>
      </w:pPr>
      <w:bookmarkStart w:id="14" w:name="_Ref435725138"/>
      <w:bookmarkStart w:id="15" w:name="_Toc468452115"/>
      <w:r w:rsidRPr="00356F2D">
        <w:rPr>
          <w:lang w:val="pl-PL"/>
        </w:rPr>
        <w:lastRenderedPageBreak/>
        <w:t>W</w:t>
      </w:r>
      <w:bookmarkEnd w:id="14"/>
      <w:r w:rsidR="005E4234" w:rsidRPr="00356F2D">
        <w:rPr>
          <w:lang w:val="pl-PL"/>
        </w:rPr>
        <w:t>STĘP</w:t>
      </w:r>
      <w:bookmarkEnd w:id="15"/>
    </w:p>
    <w:p w:rsidR="008B1D53" w:rsidRPr="00356F2D" w:rsidRDefault="008B1D53" w:rsidP="008B1D53">
      <w:pPr>
        <w:pStyle w:val="ChapterNumber"/>
        <w:framePr w:wrap="around"/>
        <w:rPr>
          <w:rStyle w:val="PageNumberTOC"/>
          <w:lang w:val="pl-PL"/>
        </w:rPr>
      </w:pPr>
      <w:bookmarkStart w:id="16" w:name="_Toc475424428"/>
      <w:bookmarkStart w:id="17" w:name="_Toc476545683"/>
      <w:bookmarkStart w:id="18" w:name="_Toc479395760"/>
      <w:r w:rsidRPr="00356F2D">
        <w:rPr>
          <w:lang w:val="pl-PL"/>
        </w:rPr>
        <w:t>1</w:t>
      </w:r>
    </w:p>
    <w:p w:rsidR="008B1D53" w:rsidRDefault="00316CA0" w:rsidP="00273D97">
      <w:pPr>
        <w:pStyle w:val="Heading2"/>
        <w:numPr>
          <w:ilvl w:val="1"/>
          <w:numId w:val="33"/>
        </w:numPr>
        <w:rPr>
          <w:lang w:val="pl-PL"/>
        </w:rPr>
      </w:pPr>
      <w:bookmarkStart w:id="19" w:name="_Toc468452116"/>
      <w:bookmarkEnd w:id="16"/>
      <w:bookmarkEnd w:id="17"/>
      <w:bookmarkEnd w:id="18"/>
      <w:r>
        <w:rPr>
          <w:lang w:val="pl-PL"/>
        </w:rPr>
        <w:t>Diagram pogl</w:t>
      </w:r>
      <w:r w:rsidR="003F1338">
        <w:rPr>
          <w:lang w:val="pl-PL"/>
        </w:rPr>
        <w:t>ądowy</w:t>
      </w:r>
      <w:bookmarkEnd w:id="19"/>
    </w:p>
    <w:p w:rsidR="008159AC" w:rsidRDefault="003F1338">
      <w:pPr>
        <w:rPr>
          <w:lang w:val="pl-PL"/>
        </w:rPr>
      </w:pPr>
      <w:r w:rsidRPr="008159AC">
        <w:rPr>
          <w:noProof/>
        </w:rPr>
        <mc:AlternateContent>
          <mc:Choice Requires="wps">
            <w:drawing>
              <wp:anchor distT="45720" distB="45720" distL="114300" distR="114300" simplePos="0" relativeHeight="251729920" behindDoc="0" locked="0" layoutInCell="1" allowOverlap="1" wp14:anchorId="37E6E51F" wp14:editId="2FF0985A">
                <wp:simplePos x="0" y="0"/>
                <wp:positionH relativeFrom="margin">
                  <wp:posOffset>-728345</wp:posOffset>
                </wp:positionH>
                <wp:positionV relativeFrom="paragraph">
                  <wp:posOffset>396240</wp:posOffset>
                </wp:positionV>
                <wp:extent cx="6657975" cy="6391275"/>
                <wp:effectExtent l="0" t="0" r="0" b="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57975" cy="63912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A5696" w:rsidRDefault="007A5696" w:rsidP="008159AC">
                            <w:r w:rsidRPr="00356F2D">
                              <w:rPr>
                                <w:rFonts w:cstheme="minorHAnsi"/>
                                <w:noProof/>
                                <w:sz w:val="24"/>
                              </w:rPr>
                              <w:drawing>
                                <wp:inline distT="0" distB="0" distL="0" distR="0" wp14:anchorId="493D016B" wp14:editId="446C44F5">
                                  <wp:extent cx="6886575" cy="5867400"/>
                                  <wp:effectExtent l="0" t="38100" r="0" b="76200"/>
                                  <wp:docPr id="3" name="Diagram 3"/>
                                  <wp:cNvGraphicFramePr/>
                                  <a:graphic xmlns:a="http://schemas.openxmlformats.org/drawingml/2006/main">
                                    <a:graphicData uri="http://schemas.openxmlformats.org/drawingml/2006/diagram">
                                      <dgm:relIds xmlns:dgm="http://schemas.openxmlformats.org/drawingml/2006/diagram" xmlns:r="http://schemas.openxmlformats.org/officeDocument/2006/relationships" r:dm="rId8" r:lo="rId9" r:qs="rId10" r:cs="rId11"/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7E6E51F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8" type="#_x0000_t202" style="position:absolute;margin-left:-57.35pt;margin-top:31.2pt;width:524.25pt;height:503.25pt;z-index:25172992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" filled="f" stroked="f">
                <v:textbox>
                  <w:txbxContent>
                    <w:p w:rsidR="007A5696" w:rsidRDefault="007A5696" w:rsidP="008159AC">
                      <w:r w:rsidRPr="00356F2D">
                        <w:rPr>
                          <w:rFonts w:cstheme="minorHAnsi"/>
                          <w:noProof/>
                          <w:sz w:val="24"/>
                        </w:rPr>
                        <w:drawing>
                          <wp:inline distT="0" distB="0" distL="0" distR="0" wp14:anchorId="493D016B" wp14:editId="446C44F5">
                            <wp:extent cx="6886575" cy="5867400"/>
                            <wp:effectExtent l="0" t="38100" r="0" b="76200"/>
                            <wp:docPr id="3" name="Diagram 3"/>
                            <wp:cNvGraphicFramePr/>
                            <a:graphic xmlns:a="http://schemas.openxmlformats.org/drawingml/2006/main">
                              <a:graphicData uri="http://schemas.openxmlformats.org/drawingml/2006/diagram">
                                <dgm:relIds xmlns:dgm="http://schemas.openxmlformats.org/drawingml/2006/diagram" xmlns:r="http://schemas.openxmlformats.org/officeDocument/2006/relationships" r:dm="rId13" r:lo="rId9" r:qs="rId10" r:cs="rId11"/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8159AC">
        <w:rPr>
          <w:lang w:val="pl-PL"/>
        </w:rPr>
        <w:br w:type="page"/>
      </w:r>
    </w:p>
    <w:p w:rsidR="00316CA0" w:rsidRDefault="00316CA0" w:rsidP="00316CA0">
      <w:pPr>
        <w:rPr>
          <w:lang w:val="pl-PL"/>
        </w:rPr>
      </w:pPr>
    </w:p>
    <w:p w:rsidR="00316CA0" w:rsidRPr="00316CA0" w:rsidRDefault="00316CA0" w:rsidP="00316CA0">
      <w:pPr>
        <w:pStyle w:val="Heading2"/>
        <w:rPr>
          <w:lang w:val="pl-PL"/>
        </w:rPr>
      </w:pPr>
      <w:bookmarkStart w:id="20" w:name="_Toc468452117"/>
      <w:r>
        <w:rPr>
          <w:lang w:val="pl-PL"/>
        </w:rPr>
        <w:t>1.2</w:t>
      </w:r>
      <w:r>
        <w:rPr>
          <w:lang w:val="pl-PL"/>
        </w:rPr>
        <w:tab/>
        <w:t>Architektura Bramy</w:t>
      </w:r>
      <w:bookmarkEnd w:id="20"/>
    </w:p>
    <w:p w:rsidR="00BC6F8F" w:rsidRDefault="00BC6F8F" w:rsidP="00BC6F8F">
      <w:pPr>
        <w:ind w:firstLine="360"/>
        <w:jc w:val="both"/>
        <w:rPr>
          <w:lang w:val="pl-PL"/>
        </w:rPr>
      </w:pPr>
      <w:r>
        <w:rPr>
          <w:lang w:val="pl-PL"/>
        </w:rPr>
        <w:t>Główną barierą do realizacji zadań sieci czujników jest to, że ponad 85% istniejących urządzeń nie było zaprojektowanych w celu udostępniania danych za pośrednictwem Internetu. Dodatkowo urządzenia nisko-mocowe, ze względu na ograniczone możliwości energetyczne i obliczeniowe, nie mogą bezpośrednio udostępniać danych publicznie. W tym celu znajduje zastosowanie CSA Brama, która pełni funkcję medium łączącego sieć czujników z Internetem przy jednoczesnym zapewnieniu bezpieczeństwa i zdalnego zarządzania zasobami.</w:t>
      </w:r>
    </w:p>
    <w:p w:rsidR="00BC6F8F" w:rsidRDefault="00BC6F8F" w:rsidP="00BC6F8F">
      <w:pPr>
        <w:jc w:val="center"/>
        <w:rPr>
          <w:b/>
          <w:lang w:val="pl-PL"/>
        </w:rPr>
      </w:pPr>
      <w:r w:rsidRPr="005C2905">
        <w:rPr>
          <w:b/>
          <w:lang w:val="pl-PL"/>
        </w:rPr>
        <w:t xml:space="preserve">Schemat </w:t>
      </w:r>
      <w:r>
        <w:rPr>
          <w:b/>
          <w:lang w:val="pl-PL"/>
        </w:rPr>
        <w:t>poglądowy</w:t>
      </w:r>
      <w:r w:rsidRPr="005C2905">
        <w:rPr>
          <w:b/>
          <w:lang w:val="pl-PL"/>
        </w:rPr>
        <w:t xml:space="preserve"> Bramy</w:t>
      </w:r>
      <w:r>
        <w:rPr>
          <w:b/>
          <w:lang w:val="pl-PL"/>
        </w:rPr>
        <w:t xml:space="preserve"> IoT</w:t>
      </w:r>
    </w:p>
    <w:p w:rsidR="008752C4" w:rsidRDefault="005876CF" w:rsidP="008752C4">
      <w:pPr>
        <w:rPr>
          <w:lang w:val="pl-PL" w:eastAsia="zh-CN" w:bidi="hi-IN"/>
        </w:rPr>
      </w:pPr>
      <w:r>
        <w:rPr>
          <w:noProof/>
        </w:rPr>
        <w:object w:dxaOrig="16140" w:dyaOrig="112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44.65pt;height:308.15pt;mso-width-percent:0;mso-height-percent:0;mso-width-percent:0;mso-height-percent:0" o:ole="">
            <v:imagedata r:id="rId14" o:title=""/>
          </v:shape>
          <o:OLEObject Type="Embed" ProgID="Visio.Drawing.15" ShapeID="_x0000_i1025" DrawAspect="Content" ObjectID="_1653218111" r:id="rId15"/>
        </w:object>
      </w:r>
      <w:r w:rsidR="008752C4">
        <w:rPr>
          <w:lang w:val="pl-PL" w:eastAsia="zh-CN" w:bidi="hi-IN"/>
        </w:rPr>
        <w:br w:type="page"/>
      </w:r>
    </w:p>
    <w:p w:rsidR="008752C4" w:rsidRPr="00316CA0" w:rsidRDefault="008752C4" w:rsidP="008752C4">
      <w:pPr>
        <w:pStyle w:val="Heading2"/>
        <w:rPr>
          <w:lang w:val="pl-PL"/>
        </w:rPr>
      </w:pPr>
      <w:bookmarkStart w:id="21" w:name="_Toc468452118"/>
      <w:r>
        <w:rPr>
          <w:lang w:val="pl-PL"/>
        </w:rPr>
        <w:lastRenderedPageBreak/>
        <w:t>1.3</w:t>
      </w:r>
      <w:r>
        <w:rPr>
          <w:lang w:val="pl-PL"/>
        </w:rPr>
        <w:tab/>
      </w:r>
      <w:r w:rsidR="00860094">
        <w:rPr>
          <w:lang w:val="pl-PL"/>
        </w:rPr>
        <w:t>Główne funkcjonalności</w:t>
      </w:r>
      <w:bookmarkEnd w:id="21"/>
    </w:p>
    <w:p w:rsidR="008752C4" w:rsidRPr="00356F2D" w:rsidRDefault="008752C4" w:rsidP="0084762A">
      <w:pPr>
        <w:pStyle w:val="ListParagraph"/>
        <w:numPr>
          <w:ilvl w:val="0"/>
          <w:numId w:val="34"/>
        </w:numPr>
        <w:spacing w:line="360" w:lineRule="auto"/>
        <w:rPr>
          <w:rFonts w:asciiTheme="minorHAnsi" w:hAnsiTheme="minorHAnsi" w:cstheme="minorHAnsi"/>
          <w:lang w:val="pl-PL"/>
        </w:rPr>
      </w:pPr>
      <w:r w:rsidRPr="00356F2D">
        <w:rPr>
          <w:rFonts w:asciiTheme="minorHAnsi" w:hAnsiTheme="minorHAnsi" w:cstheme="minorHAnsi"/>
          <w:lang w:val="pl-PL"/>
        </w:rPr>
        <w:t>Umożliwienie modyfikowania ustawień interfejsów LAN oraz  WLAN poprzez aplikację sieciową uruchomioną w przeglądarce Chrome lub Firefox</w:t>
      </w:r>
    </w:p>
    <w:p w:rsidR="008752C4" w:rsidRDefault="008752C4" w:rsidP="0084762A">
      <w:pPr>
        <w:pStyle w:val="ListParagraph"/>
        <w:numPr>
          <w:ilvl w:val="0"/>
          <w:numId w:val="34"/>
        </w:numPr>
        <w:spacing w:line="360" w:lineRule="auto"/>
        <w:rPr>
          <w:rFonts w:asciiTheme="minorHAnsi" w:hAnsiTheme="minorHAnsi" w:cstheme="minorHAnsi"/>
          <w:lang w:val="pl-PL"/>
        </w:rPr>
      </w:pPr>
      <w:r w:rsidRPr="00356F2D">
        <w:rPr>
          <w:rFonts w:asciiTheme="minorHAnsi" w:hAnsiTheme="minorHAnsi" w:cstheme="minorHAnsi"/>
          <w:lang w:val="pl-PL"/>
        </w:rPr>
        <w:t xml:space="preserve">Umożliwienie modyfikowania ustawień modułu </w:t>
      </w:r>
      <w:r w:rsidR="00860094">
        <w:rPr>
          <w:rFonts w:asciiTheme="minorHAnsi" w:hAnsiTheme="minorHAnsi" w:cstheme="minorHAnsi"/>
          <w:lang w:val="pl-PL"/>
        </w:rPr>
        <w:t>GSM</w:t>
      </w:r>
      <w:r w:rsidRPr="00356F2D">
        <w:rPr>
          <w:rFonts w:asciiTheme="minorHAnsi" w:hAnsiTheme="minorHAnsi" w:cstheme="minorHAnsi"/>
          <w:lang w:val="pl-PL"/>
        </w:rPr>
        <w:t xml:space="preserve"> poprzez aplikację sieciową uruchomioną w przeglądarce Chrome lub Firefox</w:t>
      </w:r>
    </w:p>
    <w:p w:rsidR="00860094" w:rsidRDefault="00860094" w:rsidP="0084762A">
      <w:pPr>
        <w:pStyle w:val="ListParagraph"/>
        <w:numPr>
          <w:ilvl w:val="0"/>
          <w:numId w:val="34"/>
        </w:numPr>
        <w:spacing w:line="360" w:lineRule="auto"/>
        <w:rPr>
          <w:rFonts w:asciiTheme="minorHAnsi" w:hAnsiTheme="minorHAnsi" w:cstheme="minorHAnsi"/>
          <w:lang w:val="pl-PL"/>
        </w:rPr>
      </w:pPr>
      <w:r w:rsidRPr="00356F2D">
        <w:rPr>
          <w:rFonts w:asciiTheme="minorHAnsi" w:hAnsiTheme="minorHAnsi" w:cstheme="minorHAnsi"/>
          <w:lang w:val="pl-PL"/>
        </w:rPr>
        <w:t xml:space="preserve">Umożliwienie zdefiniowania parametrów pracy </w:t>
      </w:r>
      <w:r>
        <w:rPr>
          <w:rFonts w:asciiTheme="minorHAnsi" w:hAnsiTheme="minorHAnsi" w:cstheme="minorHAnsi"/>
          <w:lang w:val="pl-PL"/>
        </w:rPr>
        <w:t xml:space="preserve">węzła(ów) </w:t>
      </w:r>
      <w:r w:rsidRPr="00EF61CA">
        <w:rPr>
          <w:rFonts w:ascii="Calibri" w:hAnsi="Calibri" w:cs="Calibri"/>
          <w:lang w:val="pl-PL"/>
        </w:rPr>
        <w:t>poprzez aplikację sieciową uruchomioną w przeglądarce Chrome lub Firefox</w:t>
      </w:r>
    </w:p>
    <w:p w:rsidR="008752C4" w:rsidRDefault="008752C4" w:rsidP="0084762A">
      <w:pPr>
        <w:pStyle w:val="ListParagraph"/>
        <w:numPr>
          <w:ilvl w:val="0"/>
          <w:numId w:val="34"/>
        </w:numPr>
        <w:spacing w:line="360" w:lineRule="auto"/>
        <w:rPr>
          <w:rFonts w:asciiTheme="minorHAnsi" w:hAnsiTheme="minorHAnsi" w:cstheme="minorHAnsi"/>
          <w:lang w:val="pl-PL"/>
        </w:rPr>
      </w:pPr>
      <w:r w:rsidRPr="00356F2D">
        <w:rPr>
          <w:rFonts w:asciiTheme="minorHAnsi" w:hAnsiTheme="minorHAnsi" w:cstheme="minorHAnsi"/>
          <w:lang w:val="pl-PL"/>
        </w:rPr>
        <w:t xml:space="preserve">Umożliwienie walidacji połączenia </w:t>
      </w:r>
      <w:r w:rsidR="00860094">
        <w:rPr>
          <w:rFonts w:asciiTheme="minorHAnsi" w:hAnsiTheme="minorHAnsi" w:cstheme="minorHAnsi"/>
          <w:lang w:val="pl-PL"/>
        </w:rPr>
        <w:t>pomiędzy Bramą i</w:t>
      </w:r>
      <w:r w:rsidRPr="00356F2D">
        <w:rPr>
          <w:rFonts w:asciiTheme="minorHAnsi" w:hAnsiTheme="minorHAnsi" w:cstheme="minorHAnsi"/>
          <w:lang w:val="pl-PL"/>
        </w:rPr>
        <w:t xml:space="preserve"> urządzeniami pomiarowo-kontrolnymi </w:t>
      </w:r>
      <w:r w:rsidR="00860094">
        <w:rPr>
          <w:rFonts w:asciiTheme="minorHAnsi" w:hAnsiTheme="minorHAnsi" w:cstheme="minorHAnsi"/>
          <w:lang w:val="pl-PL"/>
        </w:rPr>
        <w:t xml:space="preserve">(węzłami) </w:t>
      </w:r>
      <w:r w:rsidRPr="00356F2D">
        <w:rPr>
          <w:rFonts w:asciiTheme="minorHAnsi" w:hAnsiTheme="minorHAnsi" w:cstheme="minorHAnsi"/>
          <w:lang w:val="pl-PL"/>
        </w:rPr>
        <w:t xml:space="preserve">poprzez aplikację sieciową uruchomioną </w:t>
      </w:r>
      <w:r>
        <w:rPr>
          <w:rFonts w:asciiTheme="minorHAnsi" w:hAnsiTheme="minorHAnsi" w:cstheme="minorHAnsi"/>
          <w:lang w:val="pl-PL"/>
        </w:rPr>
        <w:t xml:space="preserve"> </w:t>
      </w:r>
      <w:r w:rsidRPr="00356F2D">
        <w:rPr>
          <w:rFonts w:asciiTheme="minorHAnsi" w:hAnsiTheme="minorHAnsi" w:cstheme="minorHAnsi"/>
          <w:lang w:val="pl-PL"/>
        </w:rPr>
        <w:t>w przeglądarce Chrome lub Firefox</w:t>
      </w:r>
    </w:p>
    <w:p w:rsidR="006D2689" w:rsidRPr="00356F2D" w:rsidRDefault="006D2689" w:rsidP="0084762A">
      <w:pPr>
        <w:pStyle w:val="ListParagraph"/>
        <w:numPr>
          <w:ilvl w:val="0"/>
          <w:numId w:val="34"/>
        </w:numPr>
        <w:spacing w:line="360" w:lineRule="auto"/>
        <w:rPr>
          <w:rFonts w:asciiTheme="minorHAnsi" w:hAnsiTheme="minorHAnsi" w:cstheme="minorHAnsi"/>
          <w:lang w:val="pl-PL"/>
        </w:rPr>
      </w:pPr>
      <w:r>
        <w:rPr>
          <w:rFonts w:asciiTheme="minorHAnsi" w:hAnsiTheme="minorHAnsi" w:cstheme="minorHAnsi"/>
          <w:lang w:val="pl-PL"/>
        </w:rPr>
        <w:t xml:space="preserve">Wizualizacja bieżących i historcznych danych pomiaowych </w:t>
      </w:r>
      <w:r w:rsidRPr="00356F2D">
        <w:rPr>
          <w:rFonts w:asciiTheme="minorHAnsi" w:hAnsiTheme="minorHAnsi" w:cstheme="minorHAnsi"/>
          <w:lang w:val="pl-PL"/>
        </w:rPr>
        <w:t xml:space="preserve">poprzez aplikację sieciową uruchomioną </w:t>
      </w:r>
      <w:r>
        <w:rPr>
          <w:rFonts w:asciiTheme="minorHAnsi" w:hAnsiTheme="minorHAnsi" w:cstheme="minorHAnsi"/>
          <w:lang w:val="pl-PL"/>
        </w:rPr>
        <w:t xml:space="preserve"> </w:t>
      </w:r>
      <w:r w:rsidRPr="00356F2D">
        <w:rPr>
          <w:rFonts w:asciiTheme="minorHAnsi" w:hAnsiTheme="minorHAnsi" w:cstheme="minorHAnsi"/>
          <w:lang w:val="pl-PL"/>
        </w:rPr>
        <w:t>w przeglądarce Chrome lub Firefox</w:t>
      </w:r>
    </w:p>
    <w:p w:rsidR="008752C4" w:rsidRPr="00356F2D" w:rsidRDefault="008752C4" w:rsidP="0084762A">
      <w:pPr>
        <w:pStyle w:val="ListParagraph"/>
        <w:numPr>
          <w:ilvl w:val="0"/>
          <w:numId w:val="34"/>
        </w:numPr>
        <w:spacing w:line="360" w:lineRule="auto"/>
        <w:rPr>
          <w:rFonts w:asciiTheme="minorHAnsi" w:hAnsiTheme="minorHAnsi" w:cstheme="minorHAnsi"/>
          <w:lang w:val="pl-PL"/>
        </w:rPr>
      </w:pPr>
      <w:r w:rsidRPr="00356F2D">
        <w:rPr>
          <w:rFonts w:asciiTheme="minorHAnsi" w:hAnsiTheme="minorHAnsi" w:cstheme="minorHAnsi"/>
          <w:lang w:val="pl-PL"/>
        </w:rPr>
        <w:t xml:space="preserve">Uwierzytelnienie </w:t>
      </w:r>
      <w:r>
        <w:rPr>
          <w:rFonts w:asciiTheme="minorHAnsi" w:hAnsiTheme="minorHAnsi" w:cstheme="minorHAnsi"/>
          <w:lang w:val="pl-PL"/>
        </w:rPr>
        <w:t xml:space="preserve">dostępu </w:t>
      </w:r>
      <w:r w:rsidRPr="00356F2D">
        <w:rPr>
          <w:rFonts w:asciiTheme="minorHAnsi" w:hAnsiTheme="minorHAnsi" w:cstheme="minorHAnsi"/>
          <w:lang w:val="pl-PL"/>
        </w:rPr>
        <w:t xml:space="preserve">do </w:t>
      </w:r>
      <w:r>
        <w:rPr>
          <w:rFonts w:asciiTheme="minorHAnsi" w:hAnsiTheme="minorHAnsi" w:cstheme="minorHAnsi"/>
          <w:lang w:val="pl-PL"/>
        </w:rPr>
        <w:t xml:space="preserve">odczytu </w:t>
      </w:r>
      <w:r w:rsidR="00860094">
        <w:rPr>
          <w:rFonts w:asciiTheme="minorHAnsi" w:hAnsiTheme="minorHAnsi" w:cstheme="minorHAnsi"/>
          <w:lang w:val="pl-PL"/>
        </w:rPr>
        <w:t xml:space="preserve">zasobów chronionych </w:t>
      </w:r>
      <w:r>
        <w:rPr>
          <w:rFonts w:asciiTheme="minorHAnsi" w:hAnsiTheme="minorHAnsi" w:cstheme="minorHAnsi"/>
          <w:lang w:val="pl-PL"/>
        </w:rPr>
        <w:t>lub/i modyfikacji ustawień</w:t>
      </w:r>
      <w:r w:rsidR="00860094" w:rsidRPr="00860094">
        <w:rPr>
          <w:rFonts w:asciiTheme="minorHAnsi" w:hAnsiTheme="minorHAnsi" w:cstheme="minorHAnsi"/>
          <w:lang w:val="pl-PL"/>
        </w:rPr>
        <w:t xml:space="preserve"> </w:t>
      </w:r>
      <w:r w:rsidR="00860094" w:rsidRPr="00356F2D">
        <w:rPr>
          <w:rFonts w:asciiTheme="minorHAnsi" w:hAnsiTheme="minorHAnsi" w:cstheme="minorHAnsi"/>
          <w:lang w:val="pl-PL"/>
        </w:rPr>
        <w:t xml:space="preserve">poprzez aplikację sieciową uruchomioną </w:t>
      </w:r>
      <w:r w:rsidR="00860094">
        <w:rPr>
          <w:rFonts w:asciiTheme="minorHAnsi" w:hAnsiTheme="minorHAnsi" w:cstheme="minorHAnsi"/>
          <w:lang w:val="pl-PL"/>
        </w:rPr>
        <w:t xml:space="preserve"> </w:t>
      </w:r>
      <w:r w:rsidR="00860094" w:rsidRPr="00356F2D">
        <w:rPr>
          <w:rFonts w:asciiTheme="minorHAnsi" w:hAnsiTheme="minorHAnsi" w:cstheme="minorHAnsi"/>
          <w:lang w:val="pl-PL"/>
        </w:rPr>
        <w:t>w przeglądarce Chrome lub Firefox</w:t>
      </w:r>
    </w:p>
    <w:p w:rsidR="00A16462" w:rsidRPr="00860094" w:rsidRDefault="00A16462" w:rsidP="0084762A">
      <w:pPr>
        <w:pStyle w:val="ListParagraph"/>
        <w:numPr>
          <w:ilvl w:val="0"/>
          <w:numId w:val="34"/>
        </w:numPr>
        <w:spacing w:after="0" w:line="360" w:lineRule="auto"/>
        <w:rPr>
          <w:lang w:val="pl-PL"/>
        </w:rPr>
      </w:pPr>
      <w:r>
        <w:rPr>
          <w:rFonts w:ascii="Calibri" w:hAnsi="Calibri" w:cs="Calibri"/>
          <w:lang w:val="pl-PL"/>
        </w:rPr>
        <w:t xml:space="preserve">Identyfikacja i rejestrowanie </w:t>
      </w:r>
      <w:r w:rsidRPr="00860094">
        <w:rPr>
          <w:rFonts w:ascii="Calibri" w:hAnsi="Calibri" w:cs="Calibri"/>
          <w:lang w:val="pl-PL"/>
        </w:rPr>
        <w:t xml:space="preserve">nowego węzła </w:t>
      </w:r>
      <w:r w:rsidRPr="00356F2D">
        <w:rPr>
          <w:rFonts w:asciiTheme="minorHAnsi" w:hAnsiTheme="minorHAnsi" w:cstheme="minorHAnsi"/>
          <w:lang w:val="pl-PL"/>
        </w:rPr>
        <w:t xml:space="preserve">poprzez aplikację sieciową uruchomioną </w:t>
      </w:r>
      <w:r>
        <w:rPr>
          <w:rFonts w:asciiTheme="minorHAnsi" w:hAnsiTheme="minorHAnsi" w:cstheme="minorHAnsi"/>
          <w:lang w:val="pl-PL"/>
        </w:rPr>
        <w:t xml:space="preserve"> </w:t>
      </w:r>
      <w:r w:rsidRPr="00356F2D">
        <w:rPr>
          <w:rFonts w:asciiTheme="minorHAnsi" w:hAnsiTheme="minorHAnsi" w:cstheme="minorHAnsi"/>
          <w:lang w:val="pl-PL"/>
        </w:rPr>
        <w:t>w przeglądarce Chrome lub Firefox</w:t>
      </w:r>
    </w:p>
    <w:p w:rsidR="00860094" w:rsidRPr="00860094" w:rsidRDefault="008752C4" w:rsidP="0084762A">
      <w:pPr>
        <w:pStyle w:val="ListParagraph"/>
        <w:numPr>
          <w:ilvl w:val="0"/>
          <w:numId w:val="34"/>
        </w:numPr>
        <w:spacing w:after="0" w:line="360" w:lineRule="auto"/>
        <w:rPr>
          <w:rFonts w:asciiTheme="minorHAnsi" w:hAnsiTheme="minorHAnsi" w:cstheme="minorHAnsi"/>
          <w:color w:val="000000"/>
          <w:lang w:val="pl-PL"/>
        </w:rPr>
      </w:pPr>
      <w:r>
        <w:rPr>
          <w:rFonts w:asciiTheme="minorHAnsi" w:hAnsiTheme="minorHAnsi" w:cstheme="minorHAnsi"/>
          <w:lang w:val="pl-PL"/>
        </w:rPr>
        <w:t>Strumieniowanie danych</w:t>
      </w:r>
      <w:r w:rsidR="00860094">
        <w:rPr>
          <w:rFonts w:asciiTheme="minorHAnsi" w:hAnsiTheme="minorHAnsi" w:cstheme="minorHAnsi"/>
          <w:lang w:val="pl-PL"/>
        </w:rPr>
        <w:t xml:space="preserve"> (MQTT, Modbus TCP)</w:t>
      </w:r>
    </w:p>
    <w:p w:rsidR="00860094" w:rsidRPr="00860094" w:rsidRDefault="00860094" w:rsidP="0084762A">
      <w:pPr>
        <w:pStyle w:val="ListParagraph"/>
        <w:numPr>
          <w:ilvl w:val="0"/>
          <w:numId w:val="34"/>
        </w:numPr>
        <w:spacing w:after="0" w:line="360" w:lineRule="auto"/>
        <w:rPr>
          <w:rFonts w:asciiTheme="minorHAnsi" w:hAnsiTheme="minorHAnsi" w:cstheme="minorHAnsi"/>
          <w:color w:val="000000"/>
          <w:lang w:val="pl-PL"/>
        </w:rPr>
      </w:pPr>
      <w:r w:rsidRPr="00860094">
        <w:rPr>
          <w:rFonts w:ascii="Calibri" w:hAnsi="Calibri" w:cs="Calibri"/>
          <w:lang w:val="pl-PL"/>
        </w:rPr>
        <w:t>REST API</w:t>
      </w:r>
      <w:r w:rsidRPr="00860094">
        <w:rPr>
          <w:rFonts w:ascii="Calibri" w:hAnsi="Calibri" w:cs="Calibri"/>
          <w:lang w:val="pl-PL"/>
        </w:rPr>
        <w:tab/>
      </w:r>
    </w:p>
    <w:p w:rsidR="008752C4" w:rsidRPr="00377392" w:rsidRDefault="008752C4" w:rsidP="008752C4">
      <w:pPr>
        <w:pStyle w:val="ListParagraph"/>
        <w:spacing w:line="360" w:lineRule="auto"/>
        <w:rPr>
          <w:rFonts w:asciiTheme="minorHAnsi" w:hAnsiTheme="minorHAnsi" w:cstheme="minorHAnsi"/>
          <w:lang w:val="pl-PL"/>
        </w:rPr>
      </w:pPr>
    </w:p>
    <w:p w:rsidR="00BE6DC0" w:rsidRPr="00356F2D" w:rsidRDefault="00BE6DC0" w:rsidP="00BE6DC0">
      <w:pPr>
        <w:pStyle w:val="Heading1"/>
        <w:rPr>
          <w:lang w:val="pl-PL"/>
        </w:rPr>
      </w:pPr>
      <w:bookmarkStart w:id="22" w:name="_Toc468452119"/>
      <w:r>
        <w:rPr>
          <w:lang w:val="pl-PL"/>
        </w:rPr>
        <w:lastRenderedPageBreak/>
        <w:t>APLIKACJA</w:t>
      </w:r>
      <w:bookmarkEnd w:id="22"/>
    </w:p>
    <w:p w:rsidR="00BE6DC0" w:rsidRPr="00356F2D" w:rsidRDefault="00BE6DC0" w:rsidP="00BE6DC0">
      <w:pPr>
        <w:keepNext/>
        <w:framePr w:w="1260" w:hSpace="180" w:vSpace="180" w:wrap="around" w:vAnchor="page" w:hAnchor="page" w:x="9361" w:y="647"/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z w:val="120"/>
          <w:szCs w:val="20"/>
          <w:lang w:val="pl-PL"/>
        </w:rPr>
      </w:pPr>
      <w:r w:rsidRPr="00356F2D">
        <w:rPr>
          <w:rFonts w:ascii="Times New Roman" w:eastAsia="Times New Roman" w:hAnsi="Times New Roman" w:cs="Times New Roman"/>
          <w:color w:val="000000"/>
          <w:sz w:val="120"/>
          <w:szCs w:val="20"/>
          <w:lang w:val="pl-PL"/>
        </w:rPr>
        <w:t>2</w:t>
      </w:r>
    </w:p>
    <w:p w:rsidR="00BE6DC0" w:rsidRDefault="006725E0" w:rsidP="0084762A">
      <w:pPr>
        <w:pStyle w:val="Heading2"/>
        <w:numPr>
          <w:ilvl w:val="1"/>
          <w:numId w:val="35"/>
        </w:numPr>
        <w:rPr>
          <w:lang w:val="pl-PL"/>
        </w:rPr>
      </w:pPr>
      <w:bookmarkStart w:id="23" w:name="_Toc468452120"/>
      <w:r>
        <w:rPr>
          <w:lang w:val="pl-PL"/>
        </w:rPr>
        <w:t>Wstęp</w:t>
      </w:r>
      <w:bookmarkEnd w:id="23"/>
    </w:p>
    <w:p w:rsidR="00926C8A" w:rsidRDefault="006725E0" w:rsidP="001D4E63">
      <w:pPr>
        <w:ind w:firstLine="720"/>
        <w:rPr>
          <w:lang w:val="pl-PL"/>
        </w:rPr>
      </w:pPr>
      <w:r>
        <w:rPr>
          <w:lang w:val="pl-PL"/>
        </w:rPr>
        <w:t>Brama udostępnia aplikacje webową na porcie 8080. Aplikacja może być uruchomiana w przeglądarce Chrome lub Firefox na komputerze, tablecie lub telefonie.</w:t>
      </w:r>
    </w:p>
    <w:p w:rsidR="006725E0" w:rsidRDefault="006725E0" w:rsidP="006725E0">
      <w:pPr>
        <w:pStyle w:val="Heading2"/>
        <w:numPr>
          <w:ilvl w:val="1"/>
          <w:numId w:val="35"/>
        </w:numPr>
        <w:rPr>
          <w:lang w:val="pl-PL"/>
        </w:rPr>
      </w:pPr>
      <w:bookmarkStart w:id="24" w:name="_Toc468452121"/>
      <w:r>
        <w:rPr>
          <w:lang w:val="pl-PL"/>
        </w:rPr>
        <w:t>Logowanie</w:t>
      </w:r>
      <w:bookmarkEnd w:id="24"/>
    </w:p>
    <w:p w:rsidR="001D4E63" w:rsidRDefault="001D4E63" w:rsidP="001D4E63">
      <w:pPr>
        <w:rPr>
          <w:lang w:val="pl-PL"/>
        </w:rPr>
      </w:pPr>
    </w:p>
    <w:p w:rsidR="00926C8A" w:rsidRDefault="001D4E63" w:rsidP="00926C8A">
      <w:pPr>
        <w:jc w:val="center"/>
        <w:rPr>
          <w:lang w:val="pl-PL"/>
        </w:rPr>
      </w:pPr>
      <w:r>
        <w:rPr>
          <w:noProof/>
        </w:rPr>
        <w:drawing>
          <wp:inline distT="0" distB="0" distL="0" distR="0" wp14:anchorId="1741A319" wp14:editId="3761BFE6">
            <wp:extent cx="3800475" cy="2981325"/>
            <wp:effectExtent l="19050" t="19050" r="28575" b="285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29813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725E0" w:rsidRDefault="006725E0">
      <w:pPr>
        <w:rPr>
          <w:lang w:val="pl-PL"/>
        </w:rPr>
      </w:pPr>
      <w:r>
        <w:rPr>
          <w:lang w:val="pl-PL"/>
        </w:rPr>
        <w:br w:type="page"/>
      </w:r>
    </w:p>
    <w:p w:rsidR="00926C8A" w:rsidRPr="00356F2D" w:rsidRDefault="006725E0" w:rsidP="00926C8A">
      <w:pPr>
        <w:pStyle w:val="Heading2"/>
        <w:numPr>
          <w:ilvl w:val="1"/>
          <w:numId w:val="35"/>
        </w:numPr>
        <w:rPr>
          <w:lang w:val="pl-PL"/>
        </w:rPr>
      </w:pPr>
      <w:bookmarkStart w:id="25" w:name="_Toc468452122"/>
      <w:r>
        <w:rPr>
          <w:lang w:val="pl-PL"/>
        </w:rPr>
        <w:lastRenderedPageBreak/>
        <w:t>Menu</w:t>
      </w:r>
      <w:bookmarkEnd w:id="25"/>
    </w:p>
    <w:p w:rsidR="006725E0" w:rsidRPr="006725E0" w:rsidRDefault="006725E0" w:rsidP="006725E0">
      <w:pPr>
        <w:ind w:firstLine="720"/>
        <w:rPr>
          <w:noProof/>
          <w:lang w:val="pl-PL"/>
        </w:rPr>
      </w:pPr>
      <w:r w:rsidRPr="006725E0">
        <w:rPr>
          <w:noProof/>
          <w:lang w:val="pl-PL"/>
        </w:rPr>
        <w:t xml:space="preserve">Menu applikacji jest kontekstowe i udostępnia funkcjonalności </w:t>
      </w:r>
      <w:r w:rsidR="003F3C95">
        <w:rPr>
          <w:noProof/>
          <w:lang w:val="pl-PL"/>
        </w:rPr>
        <w:t>do</w:t>
      </w:r>
      <w:r>
        <w:rPr>
          <w:noProof/>
          <w:lang w:val="pl-PL"/>
        </w:rPr>
        <w:t xml:space="preserve"> których uprawnienia</w:t>
      </w:r>
      <w:r w:rsidR="00C93413">
        <w:rPr>
          <w:noProof/>
          <w:lang w:val="pl-PL"/>
        </w:rPr>
        <w:t xml:space="preserve"> </w:t>
      </w:r>
      <w:r w:rsidR="00827F57">
        <w:rPr>
          <w:noProof/>
          <w:lang w:val="pl-PL"/>
        </w:rPr>
        <w:t xml:space="preserve">ma </w:t>
      </w:r>
      <w:r w:rsidR="00C93413">
        <w:rPr>
          <w:noProof/>
          <w:lang w:val="pl-PL"/>
        </w:rPr>
        <w:t>zalogowany użytkownik</w:t>
      </w:r>
      <w:r>
        <w:rPr>
          <w:noProof/>
          <w:lang w:val="pl-PL"/>
        </w:rPr>
        <w:t>.</w:t>
      </w:r>
    </w:p>
    <w:p w:rsidR="00926C8A" w:rsidRDefault="006725E0" w:rsidP="006725E0">
      <w:pPr>
        <w:jc w:val="center"/>
        <w:rPr>
          <w:lang w:val="pl-PL"/>
        </w:rPr>
      </w:pPr>
      <w:r>
        <w:rPr>
          <w:noProof/>
        </w:rPr>
        <w:drawing>
          <wp:inline distT="0" distB="0" distL="0" distR="0" wp14:anchorId="41FA9F94" wp14:editId="0B1A0AF3">
            <wp:extent cx="3771900" cy="5705475"/>
            <wp:effectExtent l="19050" t="19050" r="19050" b="2857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57054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725E0" w:rsidRDefault="006725E0" w:rsidP="006725E0">
      <w:pPr>
        <w:jc w:val="center"/>
        <w:rPr>
          <w:lang w:val="pl-PL"/>
        </w:rPr>
      </w:pPr>
    </w:p>
    <w:p w:rsidR="006725E0" w:rsidRDefault="006725E0" w:rsidP="006725E0">
      <w:pPr>
        <w:jc w:val="center"/>
        <w:rPr>
          <w:lang w:val="pl-PL"/>
        </w:rPr>
      </w:pPr>
    </w:p>
    <w:p w:rsidR="006725E0" w:rsidRDefault="006725E0">
      <w:pPr>
        <w:rPr>
          <w:lang w:val="pl-PL"/>
        </w:rPr>
      </w:pPr>
      <w:r>
        <w:rPr>
          <w:lang w:val="pl-PL"/>
        </w:rPr>
        <w:br w:type="page"/>
      </w:r>
    </w:p>
    <w:p w:rsidR="006725E0" w:rsidRDefault="006725E0" w:rsidP="00926C8A">
      <w:pPr>
        <w:pStyle w:val="Heading2"/>
        <w:numPr>
          <w:ilvl w:val="1"/>
          <w:numId w:val="35"/>
        </w:numPr>
        <w:rPr>
          <w:lang w:val="pl-PL"/>
        </w:rPr>
      </w:pPr>
      <w:bookmarkStart w:id="26" w:name="_Toc468452123"/>
      <w:r>
        <w:rPr>
          <w:lang w:val="pl-PL"/>
        </w:rPr>
        <w:lastRenderedPageBreak/>
        <w:t>Informacje ogólne</w:t>
      </w:r>
      <w:bookmarkEnd w:id="26"/>
    </w:p>
    <w:p w:rsidR="006725E0" w:rsidRDefault="006725E0" w:rsidP="006725E0">
      <w:pPr>
        <w:jc w:val="center"/>
        <w:rPr>
          <w:rFonts w:ascii="Arial Black" w:eastAsia="Times New Roman" w:hAnsi="Arial Black" w:cs="Times New Roman"/>
          <w:sz w:val="24"/>
          <w:szCs w:val="26"/>
          <w:lang w:val="pl-PL"/>
        </w:rPr>
      </w:pPr>
      <w:r>
        <w:rPr>
          <w:noProof/>
        </w:rPr>
        <w:drawing>
          <wp:inline distT="0" distB="0" distL="0" distR="0" wp14:anchorId="64270447" wp14:editId="47DBFFCB">
            <wp:extent cx="4260215" cy="5949538"/>
            <wp:effectExtent l="19050" t="19050" r="26035" b="1333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262014" cy="59520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lang w:val="pl-PL"/>
        </w:rPr>
        <w:br w:type="page"/>
      </w:r>
    </w:p>
    <w:p w:rsidR="00926C8A" w:rsidRDefault="0070416E" w:rsidP="00926C8A">
      <w:pPr>
        <w:pStyle w:val="Heading2"/>
        <w:numPr>
          <w:ilvl w:val="1"/>
          <w:numId w:val="35"/>
        </w:numPr>
        <w:rPr>
          <w:lang w:val="pl-PL"/>
        </w:rPr>
      </w:pPr>
      <w:bookmarkStart w:id="27" w:name="_Toc468452124"/>
      <w:r>
        <w:rPr>
          <w:lang w:val="pl-PL"/>
        </w:rPr>
        <w:lastRenderedPageBreak/>
        <w:t>Powiadomienia</w:t>
      </w:r>
      <w:bookmarkEnd w:id="27"/>
    </w:p>
    <w:p w:rsidR="0070416E" w:rsidRDefault="0070416E" w:rsidP="0070416E">
      <w:pPr>
        <w:jc w:val="center"/>
        <w:rPr>
          <w:noProof/>
        </w:rPr>
      </w:pPr>
    </w:p>
    <w:p w:rsidR="006725E0" w:rsidRPr="006725E0" w:rsidRDefault="0070416E" w:rsidP="0070416E">
      <w:pPr>
        <w:jc w:val="center"/>
        <w:rPr>
          <w:lang w:val="pl-PL"/>
        </w:rPr>
      </w:pPr>
      <w:r>
        <w:rPr>
          <w:noProof/>
        </w:rPr>
        <w:drawing>
          <wp:inline distT="0" distB="0" distL="0" distR="0" wp14:anchorId="36861DF2" wp14:editId="5A200EB7">
            <wp:extent cx="5715000" cy="1929765"/>
            <wp:effectExtent l="19050" t="19050" r="19050" b="1333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19297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26C8A" w:rsidRDefault="00926C8A" w:rsidP="00926C8A">
      <w:pPr>
        <w:rPr>
          <w:lang w:val="pl-PL"/>
        </w:rPr>
      </w:pPr>
    </w:p>
    <w:p w:rsidR="00926C8A" w:rsidRPr="00356F2D" w:rsidRDefault="0070416E" w:rsidP="00926C8A">
      <w:pPr>
        <w:pStyle w:val="Heading2"/>
        <w:numPr>
          <w:ilvl w:val="1"/>
          <w:numId w:val="35"/>
        </w:numPr>
        <w:rPr>
          <w:lang w:val="pl-PL"/>
        </w:rPr>
      </w:pPr>
      <w:bookmarkStart w:id="28" w:name="_Toc468452125"/>
      <w:r>
        <w:rPr>
          <w:lang w:val="pl-PL"/>
        </w:rPr>
        <w:t>Manager użytkowników</w:t>
      </w:r>
      <w:bookmarkEnd w:id="28"/>
    </w:p>
    <w:p w:rsidR="0070416E" w:rsidRDefault="0070416E" w:rsidP="00926C8A">
      <w:pPr>
        <w:rPr>
          <w:lang w:val="pl-PL"/>
        </w:rPr>
      </w:pPr>
    </w:p>
    <w:p w:rsidR="00926C8A" w:rsidRDefault="0070416E" w:rsidP="00926C8A">
      <w:pPr>
        <w:rPr>
          <w:lang w:val="pl-PL"/>
        </w:rPr>
      </w:pPr>
      <w:r>
        <w:rPr>
          <w:noProof/>
        </w:rPr>
        <w:drawing>
          <wp:inline distT="0" distB="0" distL="0" distR="0" wp14:anchorId="09AB0B79" wp14:editId="7624865B">
            <wp:extent cx="5715000" cy="1318260"/>
            <wp:effectExtent l="19050" t="19050" r="19050" b="1524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13182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11D0" w:rsidRDefault="008911D0">
      <w:pPr>
        <w:rPr>
          <w:lang w:val="pl-PL"/>
        </w:rPr>
      </w:pPr>
      <w:r>
        <w:rPr>
          <w:lang w:val="pl-PL"/>
        </w:rPr>
        <w:br w:type="page"/>
      </w:r>
    </w:p>
    <w:p w:rsidR="00926C8A" w:rsidRDefault="0070416E" w:rsidP="00926C8A">
      <w:pPr>
        <w:pStyle w:val="Heading2"/>
        <w:numPr>
          <w:ilvl w:val="1"/>
          <w:numId w:val="35"/>
        </w:numPr>
        <w:rPr>
          <w:lang w:val="pl-PL"/>
        </w:rPr>
      </w:pPr>
      <w:bookmarkStart w:id="29" w:name="_Toc468452126"/>
      <w:r>
        <w:rPr>
          <w:lang w:val="pl-PL"/>
        </w:rPr>
        <w:lastRenderedPageBreak/>
        <w:t>Interfejsy</w:t>
      </w:r>
      <w:bookmarkEnd w:id="29"/>
    </w:p>
    <w:p w:rsidR="003776DE" w:rsidRPr="003776DE" w:rsidRDefault="003776DE" w:rsidP="003776DE">
      <w:pPr>
        <w:rPr>
          <w:lang w:val="pl-PL"/>
        </w:rPr>
      </w:pPr>
      <w:r w:rsidRPr="00C93413">
        <w:rPr>
          <w:noProof/>
        </w:rPr>
        <mc:AlternateContent>
          <mc:Choice Requires="wps">
            <w:drawing>
              <wp:anchor distT="45720" distB="45720" distL="114300" distR="114300" simplePos="0" relativeHeight="251734016" behindDoc="0" locked="0" layoutInCell="1" allowOverlap="1" wp14:anchorId="32A2E6C2" wp14:editId="2E7B7945">
                <wp:simplePos x="0" y="0"/>
                <wp:positionH relativeFrom="column">
                  <wp:posOffset>-316865</wp:posOffset>
                </wp:positionH>
                <wp:positionV relativeFrom="paragraph">
                  <wp:posOffset>342265</wp:posOffset>
                </wp:positionV>
                <wp:extent cx="3110865" cy="6981190"/>
                <wp:effectExtent l="0" t="0" r="13335" b="10160"/>
                <wp:wrapSquare wrapText="bothSides"/>
                <wp:docPr id="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10865" cy="69811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accent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A5696" w:rsidRDefault="007A5696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61CBC375" wp14:editId="6116560A">
                                  <wp:extent cx="2904625" cy="6840187"/>
                                  <wp:effectExtent l="0" t="0" r="0" b="0"/>
                                  <wp:docPr id="14" name="Picture 1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21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908237" cy="6848694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A2E6C2" id="_x0000_s1029" type="#_x0000_t202" style="position:absolute;margin-left:-24.95pt;margin-top:26.95pt;width:244.95pt;height:549.7pt;z-index:2517340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" strokecolor="#4f81bd [3204]">
                <v:textbox>
                  <w:txbxContent>
                    <w:p w:rsidR="007A5696" w:rsidRDefault="007A5696">
                      <w:r>
                        <w:rPr>
                          <w:noProof/>
                        </w:rPr>
                        <w:drawing>
                          <wp:inline distT="0" distB="0" distL="0" distR="0" wp14:anchorId="61CBC375" wp14:editId="6116560A">
                            <wp:extent cx="2904625" cy="6840187"/>
                            <wp:effectExtent l="0" t="0" r="0" b="0"/>
                            <wp:docPr id="14" name="Picture 1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22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908237" cy="6848694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C93413">
        <w:rPr>
          <w:noProof/>
        </w:rPr>
        <mc:AlternateContent>
          <mc:Choice Requires="wps">
            <w:drawing>
              <wp:anchor distT="45720" distB="45720" distL="114300" distR="114300" simplePos="0" relativeHeight="251736064" behindDoc="0" locked="0" layoutInCell="1" allowOverlap="1" wp14:anchorId="3E5B9EC9" wp14:editId="5BE7477B">
                <wp:simplePos x="0" y="0"/>
                <wp:positionH relativeFrom="margin">
                  <wp:posOffset>2960370</wp:posOffset>
                </wp:positionH>
                <wp:positionV relativeFrom="paragraph">
                  <wp:posOffset>354330</wp:posOffset>
                </wp:positionV>
                <wp:extent cx="3134995" cy="2408555"/>
                <wp:effectExtent l="0" t="0" r="27305" b="10795"/>
                <wp:wrapSquare wrapText="bothSides"/>
                <wp:docPr id="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34995" cy="24085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accent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A5696" w:rsidRDefault="007A5696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58FB7832" wp14:editId="423EF792">
                                  <wp:extent cx="2877171" cy="2137559"/>
                                  <wp:effectExtent l="0" t="0" r="0" b="0"/>
                                  <wp:docPr id="15" name="Picture 1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23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889012" cy="2146356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5B9EC9" id="_x0000_s1030" type="#_x0000_t202" style="position:absolute;margin-left:233.1pt;margin-top:27.9pt;width:246.85pt;height:189.65pt;z-index:2517360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" strokecolor="#4f81bd [3204]">
                <v:textbox>
                  <w:txbxContent>
                    <w:p w:rsidR="007A5696" w:rsidRDefault="007A5696">
                      <w:r>
                        <w:rPr>
                          <w:noProof/>
                        </w:rPr>
                        <w:drawing>
                          <wp:inline distT="0" distB="0" distL="0" distR="0" wp14:anchorId="58FB7832" wp14:editId="423EF792">
                            <wp:extent cx="2877171" cy="2137559"/>
                            <wp:effectExtent l="0" t="0" r="0" b="0"/>
                            <wp:docPr id="15" name="Picture 1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24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889012" cy="2146356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738112" behindDoc="0" locked="0" layoutInCell="1" allowOverlap="1" wp14:anchorId="67F6819D" wp14:editId="76D75819">
                <wp:simplePos x="0" y="0"/>
                <wp:positionH relativeFrom="margin">
                  <wp:posOffset>2960370</wp:posOffset>
                </wp:positionH>
                <wp:positionV relativeFrom="paragraph">
                  <wp:posOffset>2991930</wp:posOffset>
                </wp:positionV>
                <wp:extent cx="3134995" cy="4333240"/>
                <wp:effectExtent l="0" t="0" r="27305" b="10160"/>
                <wp:wrapSquare wrapText="bothSides"/>
                <wp:docPr id="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34995" cy="4333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accent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A5696" w:rsidRDefault="007A5696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663647FE" wp14:editId="4B74C020">
                                  <wp:extent cx="3014321" cy="4073236"/>
                                  <wp:effectExtent l="0" t="0" r="0" b="3810"/>
                                  <wp:docPr id="19" name="Picture 1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25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3034834" cy="4100955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F6819D" id="_x0000_s1031" type="#_x0000_t202" style="position:absolute;margin-left:233.1pt;margin-top:235.6pt;width:246.85pt;height:341.2pt;z-index:2517381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" strokecolor="#4f81bd [3204]">
                <v:textbox>
                  <w:txbxContent>
                    <w:p w:rsidR="007A5696" w:rsidRDefault="007A5696">
                      <w:r>
                        <w:rPr>
                          <w:noProof/>
                        </w:rPr>
                        <w:drawing>
                          <wp:inline distT="0" distB="0" distL="0" distR="0" wp14:anchorId="663647FE" wp14:editId="4B74C020">
                            <wp:extent cx="3014321" cy="4073236"/>
                            <wp:effectExtent l="0" t="0" r="0" b="3810"/>
                            <wp:docPr id="19" name="Picture 1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26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3034834" cy="4100955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3776DE" w:rsidRDefault="003776DE">
      <w:pPr>
        <w:rPr>
          <w:lang w:val="pl-PL"/>
        </w:rPr>
      </w:pPr>
      <w:r>
        <w:rPr>
          <w:lang w:val="pl-PL"/>
        </w:rPr>
        <w:br w:type="page"/>
      </w:r>
    </w:p>
    <w:p w:rsidR="003776DE" w:rsidRDefault="003776DE" w:rsidP="003776DE">
      <w:pPr>
        <w:pStyle w:val="Heading2"/>
        <w:numPr>
          <w:ilvl w:val="1"/>
          <w:numId w:val="35"/>
        </w:numPr>
        <w:rPr>
          <w:lang w:val="pl-PL"/>
        </w:rPr>
      </w:pPr>
      <w:bookmarkStart w:id="30" w:name="_Toc468452127"/>
      <w:r>
        <w:rPr>
          <w:lang w:val="pl-PL"/>
        </w:rPr>
        <w:lastRenderedPageBreak/>
        <w:t>Narzędzia</w:t>
      </w:r>
      <w:bookmarkEnd w:id="30"/>
    </w:p>
    <w:p w:rsidR="00C93413" w:rsidRPr="00C93413" w:rsidRDefault="003776DE" w:rsidP="00C93413">
      <w:pPr>
        <w:rPr>
          <w:lang w:val="pl-PL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40160" behindDoc="0" locked="0" layoutInCell="1" allowOverlap="1" wp14:anchorId="5B261F85" wp14:editId="60941126">
                <wp:simplePos x="0" y="0"/>
                <wp:positionH relativeFrom="column">
                  <wp:posOffset>-482600</wp:posOffset>
                </wp:positionH>
                <wp:positionV relativeFrom="paragraph">
                  <wp:posOffset>302260</wp:posOffset>
                </wp:positionV>
                <wp:extent cx="6697345" cy="3526790"/>
                <wp:effectExtent l="0" t="0" r="27305" b="16510"/>
                <wp:wrapSquare wrapText="bothSides"/>
                <wp:docPr id="2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97345" cy="3526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accent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A5696" w:rsidRPr="00711B24" w:rsidRDefault="007A5696">
                            <w:pPr>
                              <w:rPr>
                                <w14:textOutline w14:w="9525" w14:cap="rnd" w14:cmpd="sng" w14:algn="ctr">
                                  <w14:solidFill>
                                    <w14:schemeClr w14:val="accent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711B24">
                              <w:rPr>
                                <w:noProof/>
                                <w14:textOutline w14:w="9525" w14:cap="rnd" w14:cmpd="sng" w14:algn="ctr">
                                  <w14:solidFill>
                                    <w14:schemeClr w14:val="accent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drawing>
                                <wp:inline distT="0" distB="0" distL="0" distR="0" wp14:anchorId="407E911E" wp14:editId="52921360">
                                  <wp:extent cx="6509890" cy="3360717"/>
                                  <wp:effectExtent l="0" t="0" r="5715" b="0"/>
                                  <wp:docPr id="25" name="Picture 2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27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6549834" cy="3381338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261F85" id="_x0000_s1032" type="#_x0000_t202" style="position:absolute;margin-left:-38pt;margin-top:23.8pt;width:527.35pt;height:277.7pt;z-index:2517401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" strokecolor="#4f81bd [3204]">
                <v:textbox>
                  <w:txbxContent>
                    <w:p w:rsidR="007A5696" w:rsidRPr="00711B24" w:rsidRDefault="007A5696">
                      <w:pPr>
                        <w:rPr>
                          <w14:textOutline w14:w="9525" w14:cap="rnd" w14:cmpd="sng" w14:algn="ctr">
                            <w14:solidFill>
                              <w14:schemeClr w14:val="accent1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711B24">
                        <w:rPr>
                          <w:noProof/>
                          <w14:textOutline w14:w="9525" w14:cap="rnd" w14:cmpd="sng" w14:algn="ctr">
                            <w14:solidFill>
                              <w14:schemeClr w14:val="accent1"/>
                            </w14:solidFill>
                            <w14:prstDash w14:val="solid"/>
                            <w14:bevel/>
                          </w14:textOutline>
                        </w:rPr>
                        <w:drawing>
                          <wp:inline distT="0" distB="0" distL="0" distR="0" wp14:anchorId="407E911E" wp14:editId="52921360">
                            <wp:extent cx="6509890" cy="3360717"/>
                            <wp:effectExtent l="0" t="0" r="5715" b="0"/>
                            <wp:docPr id="25" name="Picture 2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28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6549834" cy="3381338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711B24" w:rsidRDefault="008911D0" w:rsidP="00926C8A">
      <w:pPr>
        <w:rPr>
          <w:noProof/>
        </w:rPr>
      </w:pPr>
      <w:r w:rsidRPr="008911D0">
        <w:rPr>
          <w:noProof/>
        </w:rPr>
        <w:t xml:space="preserve"> </w:t>
      </w:r>
    </w:p>
    <w:p w:rsidR="00711B24" w:rsidRDefault="00711B24">
      <w:pPr>
        <w:rPr>
          <w:noProof/>
        </w:rPr>
      </w:pPr>
      <w:r>
        <w:rPr>
          <w:noProof/>
        </w:rPr>
        <w:br w:type="page"/>
      </w:r>
    </w:p>
    <w:p w:rsidR="0070416E" w:rsidRPr="00926C8A" w:rsidRDefault="00711B24" w:rsidP="00926C8A">
      <w:pPr>
        <w:rPr>
          <w:lang w:val="pl-PL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42208" behindDoc="0" locked="0" layoutInCell="1" allowOverlap="1" wp14:anchorId="124049EE" wp14:editId="4760E3E9">
                <wp:simplePos x="0" y="0"/>
                <wp:positionH relativeFrom="margin">
                  <wp:align>right</wp:align>
                </wp:positionH>
                <wp:positionV relativeFrom="paragraph">
                  <wp:posOffset>367665</wp:posOffset>
                </wp:positionV>
                <wp:extent cx="5699760" cy="4809490"/>
                <wp:effectExtent l="0" t="0" r="15240" b="10160"/>
                <wp:wrapSquare wrapText="bothSides"/>
                <wp:docPr id="2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99760" cy="480950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accent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A5696" w:rsidRPr="00711B24" w:rsidRDefault="007A5696">
                            <w:pPr>
                              <w:rPr>
                                <w14:textOutline w14:w="9525" w14:cap="rnd" w14:cmpd="sng" w14:algn="ctr">
                                  <w14:solidFill>
                                    <w14:schemeClr w14:val="accent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711B24">
                              <w:rPr>
                                <w:noProof/>
                                <w14:textOutline w14:w="9525" w14:cap="rnd" w14:cmpd="sng" w14:algn="ctr">
                                  <w14:solidFill>
                                    <w14:schemeClr w14:val="accent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drawing>
                                <wp:inline distT="0" distB="0" distL="0" distR="0" wp14:anchorId="2507C5AC" wp14:editId="36372C3B">
                                  <wp:extent cx="6293922" cy="4699635"/>
                                  <wp:effectExtent l="0" t="0" r="0" b="5715"/>
                                  <wp:docPr id="26" name="Picture 2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29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6310680" cy="4712148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4049EE" id="_x0000_s1033" type="#_x0000_t202" style="position:absolute;margin-left:397.6pt;margin-top:28.95pt;width:448.8pt;height:378.7pt;z-index:251742208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" strokecolor="#4f81bd [3204]">
                <v:textbox>
                  <w:txbxContent>
                    <w:p w:rsidR="007A5696" w:rsidRPr="00711B24" w:rsidRDefault="007A5696">
                      <w:pPr>
                        <w:rPr>
                          <w14:textOutline w14:w="9525" w14:cap="rnd" w14:cmpd="sng" w14:algn="ctr">
                            <w14:solidFill>
                              <w14:schemeClr w14:val="accent1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711B24">
                        <w:rPr>
                          <w:noProof/>
                          <w14:textOutline w14:w="9525" w14:cap="rnd" w14:cmpd="sng" w14:algn="ctr">
                            <w14:solidFill>
                              <w14:schemeClr w14:val="accent1"/>
                            </w14:solidFill>
                            <w14:prstDash w14:val="solid"/>
                            <w14:bevel/>
                          </w14:textOutline>
                        </w:rPr>
                        <w:drawing>
                          <wp:inline distT="0" distB="0" distL="0" distR="0" wp14:anchorId="2507C5AC" wp14:editId="36372C3B">
                            <wp:extent cx="6293922" cy="4699635"/>
                            <wp:effectExtent l="0" t="0" r="0" b="5715"/>
                            <wp:docPr id="26" name="Picture 2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30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6310680" cy="4712148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8B1D53" w:rsidRPr="00356F2D" w:rsidRDefault="00316CA0" w:rsidP="00EC0C83">
      <w:pPr>
        <w:pStyle w:val="Heading1"/>
        <w:rPr>
          <w:lang w:val="pl-PL"/>
        </w:rPr>
      </w:pPr>
      <w:bookmarkStart w:id="31" w:name="_Toc468452128"/>
      <w:r>
        <w:rPr>
          <w:lang w:val="pl-PL"/>
        </w:rPr>
        <w:lastRenderedPageBreak/>
        <w:t>REST API</w:t>
      </w:r>
      <w:bookmarkEnd w:id="31"/>
    </w:p>
    <w:p w:rsidR="008B1D53" w:rsidRPr="00356F2D" w:rsidRDefault="00BE6DC0" w:rsidP="008B1D53">
      <w:pPr>
        <w:keepNext/>
        <w:framePr w:w="1260" w:hSpace="180" w:vSpace="180" w:wrap="around" w:vAnchor="page" w:hAnchor="page" w:x="9361" w:y="647"/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z w:val="120"/>
          <w:szCs w:val="20"/>
          <w:lang w:val="pl-PL"/>
        </w:rPr>
      </w:pPr>
      <w:bookmarkStart w:id="32" w:name="_Toc479395761"/>
      <w:r>
        <w:rPr>
          <w:rFonts w:ascii="Times New Roman" w:eastAsia="Times New Roman" w:hAnsi="Times New Roman" w:cs="Times New Roman"/>
          <w:color w:val="000000"/>
          <w:sz w:val="120"/>
          <w:szCs w:val="20"/>
          <w:lang w:val="pl-PL"/>
        </w:rPr>
        <w:t>3</w:t>
      </w:r>
    </w:p>
    <w:bookmarkEnd w:id="32"/>
    <w:p w:rsidR="008B1D53" w:rsidRPr="00356F2D" w:rsidRDefault="00EE2C64" w:rsidP="0084762A">
      <w:pPr>
        <w:pStyle w:val="Heading2"/>
        <w:numPr>
          <w:ilvl w:val="1"/>
          <w:numId w:val="39"/>
        </w:numPr>
        <w:rPr>
          <w:lang w:val="pl-PL"/>
        </w:rPr>
      </w:pPr>
      <w:r>
        <w:rPr>
          <w:lang w:val="pl-PL"/>
        </w:rPr>
        <w:t>Dostęp do zasobów chronionych</w:t>
      </w:r>
    </w:p>
    <w:p w:rsidR="00D00FF9" w:rsidRPr="00123044" w:rsidRDefault="00D00FF9" w:rsidP="00D00FF9">
      <w:pPr>
        <w:spacing w:after="0"/>
        <w:ind w:firstLine="360"/>
        <w:jc w:val="both"/>
        <w:rPr>
          <w:lang w:val="pl-PL"/>
        </w:rPr>
      </w:pPr>
      <w:r>
        <w:rPr>
          <w:lang w:val="pl-PL"/>
        </w:rPr>
        <w:t>N</w:t>
      </w:r>
      <w:r w:rsidRPr="00123044">
        <w:rPr>
          <w:lang w:val="pl-PL"/>
        </w:rPr>
        <w:t xml:space="preserve">ależy wziąć pod uwagę możliwe cyber-ataki, </w:t>
      </w:r>
      <w:r>
        <w:rPr>
          <w:lang w:val="pl-PL"/>
        </w:rPr>
        <w:t>oraz</w:t>
      </w:r>
      <w:r w:rsidRPr="00123044">
        <w:rPr>
          <w:lang w:val="pl-PL"/>
        </w:rPr>
        <w:t xml:space="preserve"> możliwość dostępu do danych lub sterowania przez osoby niepowołane. W tym przypadku stosuje się odpowiednio mechanizmy: autentykacji, autoryzacji i szyfrowania danych. </w:t>
      </w:r>
      <w:r>
        <w:rPr>
          <w:lang w:val="pl-PL"/>
        </w:rPr>
        <w:t>To</w:t>
      </w:r>
      <w:r w:rsidRPr="00123044">
        <w:rPr>
          <w:lang w:val="pl-PL"/>
        </w:rPr>
        <w:t xml:space="preserve"> sprowadza się do wielu czynności takich jak: ustalanie poziomów dostępności do danych i możliwości ich modyfikacji, następnie ustalanie i zmienianie haseł dostępowych oraz zmienianie kluczy oraz algorytmów szyfrujących.</w:t>
      </w:r>
    </w:p>
    <w:p w:rsidR="00D00FF9" w:rsidRDefault="00D00FF9" w:rsidP="00D00FF9">
      <w:pPr>
        <w:spacing w:after="0"/>
        <w:ind w:firstLine="360"/>
        <w:jc w:val="both"/>
        <w:rPr>
          <w:lang w:val="pl-PL"/>
        </w:rPr>
      </w:pPr>
      <w:r w:rsidRPr="00123044">
        <w:rPr>
          <w:lang w:val="pl-PL"/>
        </w:rPr>
        <w:t>Autoryzacja, autentykacja i przydzielanie przywilejów dostępu powinno być określane centralnie, aby zagwarantować unikalność przywilejów a co się z tym wiąże brak konfliktów pomiędzy przywilejami tudzież niekontrolowanej zmiany przywilejów w zależności od miejsca dostępu.</w:t>
      </w:r>
    </w:p>
    <w:p w:rsidR="00D00FF9" w:rsidRDefault="00D00FF9" w:rsidP="00D00FF9">
      <w:pPr>
        <w:spacing w:after="0"/>
        <w:ind w:firstLine="360"/>
        <w:jc w:val="both"/>
        <w:rPr>
          <w:lang w:val="pl-PL"/>
        </w:rPr>
      </w:pPr>
      <w:r w:rsidRPr="00C8430D">
        <w:rPr>
          <w:lang w:val="pl-PL"/>
        </w:rPr>
        <w:t>Dostęp do chronionych zasobów systemu obywa się dwuetapowo. Najpierw musi być nawiązane połączenie szyfrowane TLS, a następnie następuje uwierzytelnienie.</w:t>
      </w:r>
    </w:p>
    <w:p w:rsidR="00D00FF9" w:rsidRDefault="00D00FF9" w:rsidP="00D00FF9">
      <w:pPr>
        <w:spacing w:after="0"/>
        <w:ind w:firstLine="360"/>
        <w:jc w:val="both"/>
        <w:rPr>
          <w:lang w:val="pl-PL"/>
        </w:rPr>
      </w:pPr>
    </w:p>
    <w:p w:rsidR="00D00FF9" w:rsidRPr="00C8430D" w:rsidRDefault="00D00FF9" w:rsidP="00D00FF9">
      <w:pPr>
        <w:ind w:firstLine="360"/>
        <w:jc w:val="center"/>
        <w:rPr>
          <w:lang w:val="pl-PL"/>
        </w:rPr>
      </w:pPr>
      <w:r>
        <w:rPr>
          <w:noProof/>
        </w:rPr>
        <w:drawing>
          <wp:inline distT="0" distB="0" distL="0" distR="0" wp14:anchorId="7974ADC0" wp14:editId="0C3AAACB">
            <wp:extent cx="3942611" cy="4713991"/>
            <wp:effectExtent l="0" t="0" r="1270" b="0"/>
            <wp:docPr id="314" name="Picture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52221" cy="4725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0FF9" w:rsidRPr="00A531DF" w:rsidRDefault="00D00FF9" w:rsidP="00D00FF9">
      <w:pPr>
        <w:ind w:firstLine="360"/>
        <w:jc w:val="both"/>
      </w:pPr>
      <w:r>
        <w:rPr>
          <w:lang w:val="pl-PL"/>
        </w:rPr>
        <w:lastRenderedPageBreak/>
        <w:t>W dalszym kroku d</w:t>
      </w:r>
      <w:r w:rsidRPr="00A531DF">
        <w:rPr>
          <w:lang w:val="pl-PL"/>
        </w:rPr>
        <w:t xml:space="preserve">ostęp do chronionych zasobów systemu oparty </w:t>
      </w:r>
      <w:r>
        <w:rPr>
          <w:lang w:val="pl-PL"/>
        </w:rPr>
        <w:t>będzie o</w:t>
      </w:r>
      <w:r w:rsidRPr="00A531DF">
        <w:rPr>
          <w:lang w:val="pl-PL"/>
        </w:rPr>
        <w:t xml:space="preserve"> autentykację z wykorzystaniem technologii JSON Web Tokens (JWT) opisanej w standardzie RFC7519 (</w:t>
      </w:r>
      <w:hyperlink r:id="rId32" w:history="1">
        <w:r w:rsidRPr="00A531DF">
          <w:rPr>
            <w:rStyle w:val="Hyperlink"/>
            <w:lang w:val="pl-PL"/>
          </w:rPr>
          <w:t>https://tools.ietf.org/html/rfc7519</w:t>
        </w:r>
      </w:hyperlink>
      <w:r w:rsidRPr="00A531DF">
        <w:rPr>
          <w:lang w:val="pl-PL"/>
        </w:rPr>
        <w:t xml:space="preserve">). JWT wykorzystuje tak zwane tokeny, czyli ciągi znaków identyfikujących sesję i potwierdzających prawa posiadacza tokenu (aplikacji klienta) do dostępu do żądanych zasobów. </w:t>
      </w:r>
      <w:proofErr w:type="spellStart"/>
      <w:proofErr w:type="gramStart"/>
      <w:r w:rsidRPr="00A531DF">
        <w:t>Zaletą</w:t>
      </w:r>
      <w:proofErr w:type="spellEnd"/>
      <w:r>
        <w:t xml:space="preserve"> </w:t>
      </w:r>
      <w:r w:rsidRPr="00A531DF">
        <w:t xml:space="preserve"> </w:t>
      </w:r>
      <w:proofErr w:type="spellStart"/>
      <w:r w:rsidRPr="00A531DF">
        <w:t>technologii</w:t>
      </w:r>
      <w:proofErr w:type="spellEnd"/>
      <w:proofErr w:type="gramEnd"/>
      <w:r w:rsidRPr="00A531DF">
        <w:t xml:space="preserve"> </w:t>
      </w:r>
      <w:r>
        <w:t xml:space="preserve"> </w:t>
      </w:r>
      <w:r w:rsidRPr="00A531DF">
        <w:t xml:space="preserve">JWT </w:t>
      </w:r>
      <w:r>
        <w:t xml:space="preserve"> </w:t>
      </w:r>
      <w:proofErr w:type="spellStart"/>
      <w:r>
        <w:t>są</w:t>
      </w:r>
      <w:proofErr w:type="spellEnd"/>
      <w:r w:rsidRPr="00A531DF">
        <w:t>:</w:t>
      </w:r>
    </w:p>
    <w:p w:rsidR="00D00FF9" w:rsidRPr="00A531DF" w:rsidRDefault="00D00FF9" w:rsidP="00D00FF9">
      <w:pPr>
        <w:pStyle w:val="ListParagraph"/>
        <w:numPr>
          <w:ilvl w:val="0"/>
          <w:numId w:val="37"/>
        </w:numPr>
        <w:spacing w:after="200" w:line="276" w:lineRule="auto"/>
        <w:jc w:val="both"/>
        <w:rPr>
          <w:rFonts w:asciiTheme="minorHAnsi" w:hAnsiTheme="minorHAnsi"/>
          <w:lang w:val="pl-PL"/>
        </w:rPr>
      </w:pPr>
      <w:r w:rsidRPr="00A531DF">
        <w:rPr>
          <w:rFonts w:asciiTheme="minorHAnsi" w:hAnsiTheme="minorHAnsi"/>
          <w:lang w:val="pl-PL"/>
        </w:rPr>
        <w:t>Bezstanowość – informacje o sesji zawarte są w samym tokenie i nie jest wymagane przechowywanie ich po stronie serwera. Eliminuje to problem zarządzania cyklem życia sesji i usuwania wygasłych sesji.</w:t>
      </w:r>
    </w:p>
    <w:p w:rsidR="00D00FF9" w:rsidRPr="00A531DF" w:rsidRDefault="00D00FF9" w:rsidP="00D00FF9">
      <w:pPr>
        <w:pStyle w:val="ListParagraph"/>
        <w:numPr>
          <w:ilvl w:val="0"/>
          <w:numId w:val="37"/>
        </w:numPr>
        <w:spacing w:after="200" w:line="276" w:lineRule="auto"/>
        <w:jc w:val="both"/>
        <w:rPr>
          <w:rFonts w:asciiTheme="minorHAnsi" w:hAnsiTheme="minorHAnsi"/>
          <w:lang w:val="pl-PL"/>
        </w:rPr>
      </w:pPr>
      <w:r w:rsidRPr="00A531DF">
        <w:rPr>
          <w:rFonts w:asciiTheme="minorHAnsi" w:hAnsiTheme="minorHAnsi"/>
          <w:lang w:val="pl-PL"/>
        </w:rPr>
        <w:t>Bezpieczeństwo – każdy token podpisany jest kluczem kryptograficznym, w tym wypadku bezpiecznym algorytmem HS256.</w:t>
      </w:r>
    </w:p>
    <w:p w:rsidR="00D00FF9" w:rsidRPr="00A531DF" w:rsidRDefault="00D00FF9" w:rsidP="00D00FF9">
      <w:pPr>
        <w:pStyle w:val="ListParagraph"/>
        <w:numPr>
          <w:ilvl w:val="0"/>
          <w:numId w:val="37"/>
        </w:numPr>
        <w:spacing w:after="200" w:line="276" w:lineRule="auto"/>
        <w:jc w:val="both"/>
        <w:rPr>
          <w:rFonts w:asciiTheme="minorHAnsi" w:hAnsiTheme="minorHAnsi"/>
          <w:lang w:val="pl-PL"/>
        </w:rPr>
      </w:pPr>
      <w:r w:rsidRPr="00A531DF">
        <w:rPr>
          <w:rFonts w:asciiTheme="minorHAnsi" w:hAnsiTheme="minorHAnsi"/>
          <w:lang w:val="pl-PL"/>
        </w:rPr>
        <w:t>Łatwość implementacji – informacje zawarte w tokenie są zwięzłe i oparte o czytelny format JSON.</w:t>
      </w:r>
    </w:p>
    <w:p w:rsidR="00D00FF9" w:rsidRPr="00A531DF" w:rsidRDefault="00D00FF9" w:rsidP="00D00FF9">
      <w:pPr>
        <w:ind w:firstLine="360"/>
        <w:jc w:val="both"/>
        <w:rPr>
          <w:lang w:val="pl-PL"/>
        </w:rPr>
      </w:pPr>
      <w:r w:rsidRPr="00A531DF">
        <w:rPr>
          <w:lang w:val="pl-PL"/>
        </w:rPr>
        <w:t>Typowy przebieg działania aplikacji, która wymaga dostępu do chronionego zasobu system</w:t>
      </w:r>
      <w:r>
        <w:rPr>
          <w:lang w:val="pl-PL"/>
        </w:rPr>
        <w:t>u, przedstawia poniższy diagram:</w:t>
      </w:r>
    </w:p>
    <w:p w:rsidR="00D00FF9" w:rsidRDefault="00D00FF9" w:rsidP="00D00FF9">
      <w:pPr>
        <w:jc w:val="center"/>
      </w:pPr>
      <w:r>
        <w:rPr>
          <w:noProof/>
        </w:rPr>
        <w:drawing>
          <wp:inline distT="0" distB="0" distL="0" distR="0" wp14:anchorId="41B6F3F4" wp14:editId="22B9B90D">
            <wp:extent cx="3381375" cy="3981378"/>
            <wp:effectExtent l="0" t="0" r="0" b="635"/>
            <wp:docPr id="315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uth.png"/>
                    <pic:cNvPicPr/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572"/>
                    <a:stretch/>
                  </pic:blipFill>
                  <pic:spPr bwMode="auto">
                    <a:xfrm>
                      <a:off x="0" y="0"/>
                      <a:ext cx="3386859" cy="39878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00FF9" w:rsidRDefault="00D00FF9" w:rsidP="00D00FF9">
      <w:pPr>
        <w:rPr>
          <w:lang w:val="pl-PL"/>
        </w:rPr>
      </w:pPr>
    </w:p>
    <w:p w:rsidR="00D00FF9" w:rsidRPr="00A531DF" w:rsidRDefault="00D00FF9" w:rsidP="00D00FF9">
      <w:pPr>
        <w:rPr>
          <w:lang w:val="pl-PL"/>
        </w:rPr>
      </w:pPr>
      <w:r w:rsidRPr="00A531DF">
        <w:rPr>
          <w:lang w:val="pl-PL"/>
        </w:rPr>
        <w:t>Symulacja scenariusza z użyciem komendy curl:</w:t>
      </w:r>
    </w:p>
    <w:p w:rsidR="00D00FF9" w:rsidRPr="009B4555" w:rsidRDefault="00D00FF9" w:rsidP="00D00FF9">
      <w:pPr>
        <w:pStyle w:val="ListParagraph"/>
        <w:numPr>
          <w:ilvl w:val="0"/>
          <w:numId w:val="38"/>
        </w:numPr>
        <w:spacing w:after="200" w:line="276" w:lineRule="auto"/>
        <w:jc w:val="both"/>
        <w:rPr>
          <w:rFonts w:asciiTheme="minorHAnsi" w:hAnsiTheme="minorHAnsi"/>
          <w:lang w:val="pl-PL"/>
        </w:rPr>
      </w:pPr>
      <w:r w:rsidRPr="009B4555">
        <w:rPr>
          <w:rFonts w:asciiTheme="minorHAnsi" w:hAnsiTheme="minorHAnsi"/>
          <w:lang w:val="pl-PL"/>
        </w:rPr>
        <w:lastRenderedPageBreak/>
        <w:t>Aplikacja wywołuje końcówkę /auth metodą POST, przekazując nazwę użytkownika i hasło w formacie JSON zawartym w treści żądania:</w:t>
      </w:r>
    </w:p>
    <w:p w:rsidR="00D00FF9" w:rsidRPr="00BB625A" w:rsidRDefault="00D00FF9" w:rsidP="00D00FF9">
      <w:pPr>
        <w:pStyle w:val="ListParagraph"/>
        <w:rPr>
          <w:rFonts w:ascii="Courier New" w:hAnsi="Courier New" w:cs="Courier New"/>
        </w:rPr>
      </w:pPr>
      <w:proofErr w:type="gramStart"/>
      <w:r w:rsidRPr="00BB625A">
        <w:rPr>
          <w:rFonts w:ascii="Courier New" w:hAnsi="Courier New" w:cs="Courier New"/>
        </w:rPr>
        <w:t>curl  -</w:t>
      </w:r>
      <w:proofErr w:type="gramEnd"/>
      <w:r w:rsidRPr="00BB625A">
        <w:rPr>
          <w:rFonts w:ascii="Courier New" w:hAnsi="Courier New" w:cs="Courier New"/>
        </w:rPr>
        <w:t>X POST -H "Content-Type: application/</w:t>
      </w:r>
      <w:proofErr w:type="spellStart"/>
      <w:r w:rsidRPr="00BB625A">
        <w:rPr>
          <w:rFonts w:ascii="Courier New" w:hAnsi="Courier New" w:cs="Courier New"/>
        </w:rPr>
        <w:t>json</w:t>
      </w:r>
      <w:proofErr w:type="spellEnd"/>
      <w:r w:rsidRPr="00BB625A">
        <w:rPr>
          <w:rFonts w:ascii="Courier New" w:hAnsi="Courier New" w:cs="Courier New"/>
        </w:rPr>
        <w:t xml:space="preserve">" -d '{"username": "admin", "password" : "abc123"}' </w:t>
      </w:r>
      <w:hyperlink r:id="rId34" w:history="1">
        <w:r w:rsidRPr="00BB625A">
          <w:rPr>
            <w:rStyle w:val="Hyperlink"/>
            <w:rFonts w:ascii="Courier New" w:hAnsi="Courier New" w:cs="Courier New"/>
          </w:rPr>
          <w:t>http://192.168.56.2:8080/auth</w:t>
        </w:r>
      </w:hyperlink>
    </w:p>
    <w:p w:rsidR="00D00FF9" w:rsidRPr="009B4555" w:rsidRDefault="00D00FF9" w:rsidP="00D00FF9">
      <w:pPr>
        <w:pStyle w:val="ListParagraph"/>
        <w:numPr>
          <w:ilvl w:val="0"/>
          <w:numId w:val="38"/>
        </w:numPr>
        <w:spacing w:after="200" w:line="276" w:lineRule="auto"/>
        <w:jc w:val="both"/>
        <w:rPr>
          <w:rFonts w:asciiTheme="minorHAnsi" w:hAnsiTheme="minorHAnsi"/>
          <w:lang w:val="pl-PL"/>
        </w:rPr>
      </w:pPr>
      <w:r w:rsidRPr="009B4555">
        <w:rPr>
          <w:rFonts w:asciiTheme="minorHAnsi" w:hAnsiTheme="minorHAnsi"/>
          <w:lang w:val="pl-PL"/>
        </w:rPr>
        <w:t>System, po pozytywnej weryfikacji nazwy użytkownika i hasła zwraca wygenerowany token:</w:t>
      </w:r>
    </w:p>
    <w:p w:rsidR="00D00FF9" w:rsidRPr="00A531DF" w:rsidRDefault="00D00FF9" w:rsidP="00D00FF9">
      <w:pPr>
        <w:pStyle w:val="ListParagraph"/>
        <w:rPr>
          <w:rFonts w:ascii="Courier New" w:hAnsi="Courier New" w:cs="Courier New"/>
          <w:lang w:val="pl-PL"/>
        </w:rPr>
      </w:pPr>
      <w:r w:rsidRPr="00A531DF">
        <w:rPr>
          <w:rFonts w:ascii="Courier New" w:hAnsi="Courier New" w:cs="Courier New"/>
          <w:lang w:val="pl-PL"/>
        </w:rPr>
        <w:t>{</w:t>
      </w:r>
    </w:p>
    <w:p w:rsidR="00D00FF9" w:rsidRPr="00A531DF" w:rsidRDefault="00D00FF9" w:rsidP="00D00FF9">
      <w:pPr>
        <w:pStyle w:val="ListParagraph"/>
        <w:rPr>
          <w:rFonts w:ascii="Courier New" w:hAnsi="Courier New" w:cs="Courier New"/>
          <w:lang w:val="pl-PL"/>
        </w:rPr>
      </w:pPr>
      <w:r w:rsidRPr="00A531DF">
        <w:rPr>
          <w:rFonts w:ascii="Courier New" w:hAnsi="Courier New" w:cs="Courier New"/>
          <w:lang w:val="pl-PL"/>
        </w:rPr>
        <w:t xml:space="preserve">  "access_token": </w:t>
      </w:r>
      <w:r w:rsidRPr="00A531DF">
        <w:rPr>
          <w:rFonts w:ascii="Courier New" w:hAnsi="Courier New" w:cs="Courier New"/>
          <w:color w:val="FF0000"/>
          <w:lang w:val="pl-PL"/>
        </w:rPr>
        <w:t>"eyJhbGciOiJIUzI1NiIsInR5cCI6IkpXVCJ9</w:t>
      </w:r>
      <w:r w:rsidRPr="00A531DF">
        <w:rPr>
          <w:rFonts w:ascii="Courier New" w:hAnsi="Courier New" w:cs="Courier New"/>
          <w:lang w:val="pl-PL"/>
        </w:rPr>
        <w:t>.</w:t>
      </w:r>
      <w:r w:rsidRPr="00A531DF">
        <w:rPr>
          <w:rFonts w:ascii="Courier New" w:hAnsi="Courier New" w:cs="Courier New"/>
          <w:color w:val="548DD4" w:themeColor="text2" w:themeTint="99"/>
          <w:lang w:val="pl-PL"/>
        </w:rPr>
        <w:t>eyJ1c2VybmFtZSI6ImFkbWluIiwicm9sZSI6IkdMT0JBTF9BRE1JTiIsImV4cCI6MTQ3ODI4NjAyNCwiaWF0IjoxNDc4MTk5NjI0LCJuYmYiOjE0NzgxOTk2MjQsImlkZW50aXR5IjoiYWRtaW4ifQ</w:t>
      </w:r>
      <w:r w:rsidRPr="00A531DF">
        <w:rPr>
          <w:rFonts w:ascii="Courier New" w:hAnsi="Courier New" w:cs="Courier New"/>
          <w:lang w:val="pl-PL"/>
        </w:rPr>
        <w:t>.IVOIGDt4o9ksMKguZMzLVeRhr5Y_aYxuPMPHtb2HbY8"</w:t>
      </w:r>
    </w:p>
    <w:p w:rsidR="00D00FF9" w:rsidRDefault="00D00FF9" w:rsidP="00D00FF9">
      <w:pPr>
        <w:pStyle w:val="ListParagraph"/>
        <w:rPr>
          <w:rFonts w:ascii="Courier New" w:hAnsi="Courier New" w:cs="Courier New"/>
          <w:lang w:val="pl-PL"/>
        </w:rPr>
      </w:pPr>
      <w:r w:rsidRPr="00A531DF">
        <w:rPr>
          <w:rFonts w:ascii="Courier New" w:hAnsi="Courier New" w:cs="Courier New"/>
          <w:lang w:val="pl-PL"/>
        </w:rPr>
        <w:t>}</w:t>
      </w:r>
    </w:p>
    <w:p w:rsidR="00D00FF9" w:rsidRDefault="00D00FF9" w:rsidP="00D00FF9">
      <w:pPr>
        <w:rPr>
          <w:rFonts w:ascii="Courier New" w:eastAsia="Calibri" w:hAnsi="Courier New" w:cs="Courier New"/>
          <w:lang w:val="pl-PL"/>
        </w:rPr>
      </w:pPr>
    </w:p>
    <w:p w:rsidR="00D00FF9" w:rsidRPr="009B4555" w:rsidRDefault="00D00FF9" w:rsidP="00D00FF9">
      <w:pPr>
        <w:pStyle w:val="ListParagraph"/>
        <w:jc w:val="both"/>
        <w:rPr>
          <w:rFonts w:asciiTheme="minorHAnsi" w:hAnsiTheme="minorHAnsi"/>
          <w:lang w:val="pl-PL"/>
        </w:rPr>
      </w:pPr>
      <w:r w:rsidRPr="009B4555">
        <w:rPr>
          <w:rFonts w:asciiTheme="minorHAnsi" w:hAnsiTheme="minorHAnsi"/>
          <w:lang w:val="pl-PL"/>
        </w:rPr>
        <w:t>Token ten zawiera następujące informacje zakodowane w formacie BASE64:</w:t>
      </w:r>
    </w:p>
    <w:p w:rsidR="00D00FF9" w:rsidRDefault="00D00FF9" w:rsidP="00D00FF9">
      <w:pPr>
        <w:pStyle w:val="ListParagraph"/>
        <w:jc w:val="both"/>
        <w:rPr>
          <w:rFonts w:asciiTheme="minorHAnsi" w:hAnsiTheme="minorHAnsi"/>
          <w:lang w:val="pl-PL"/>
        </w:rPr>
      </w:pPr>
    </w:p>
    <w:p w:rsidR="00D00FF9" w:rsidRPr="00A531DF" w:rsidRDefault="00D00FF9" w:rsidP="00D00FF9">
      <w:pPr>
        <w:pStyle w:val="ListParagraph"/>
        <w:jc w:val="both"/>
        <w:rPr>
          <w:rFonts w:ascii="inherit" w:eastAsia="Times New Roman" w:hAnsi="inherit" w:cs="Courier New"/>
          <w:color w:val="FF0000"/>
          <w:sz w:val="21"/>
          <w:szCs w:val="21"/>
          <w:lang w:val="pl-PL" w:eastAsia="pl-PL"/>
        </w:rPr>
      </w:pPr>
      <w:r w:rsidRPr="009B4555">
        <w:rPr>
          <w:rFonts w:asciiTheme="minorHAnsi" w:hAnsiTheme="minorHAnsi"/>
          <w:lang w:val="pl-PL"/>
        </w:rPr>
        <w:t>Nagłówek</w:t>
      </w:r>
      <w:r w:rsidRPr="00A531DF">
        <w:rPr>
          <w:lang w:val="pl-PL"/>
        </w:rPr>
        <w:br/>
      </w:r>
      <w:r w:rsidRPr="00A531DF">
        <w:rPr>
          <w:rFonts w:ascii="inherit" w:eastAsia="Times New Roman" w:hAnsi="inherit" w:cs="Courier New"/>
          <w:color w:val="FF0000"/>
          <w:sz w:val="21"/>
          <w:szCs w:val="21"/>
          <w:lang w:val="pl-PL" w:eastAsia="pl-PL"/>
        </w:rPr>
        <w:t>{</w:t>
      </w:r>
      <w:r w:rsidRPr="00A531DF">
        <w:rPr>
          <w:rFonts w:ascii="inherit" w:eastAsia="Times New Roman" w:hAnsi="inherit" w:cs="Courier New"/>
          <w:color w:val="FF0000"/>
          <w:sz w:val="21"/>
          <w:szCs w:val="21"/>
          <w:lang w:val="pl-PL" w:eastAsia="pl-PL"/>
        </w:rPr>
        <w:br/>
        <w:t xml:space="preserve">  "alg": "HS256",</w:t>
      </w:r>
    </w:p>
    <w:p w:rsidR="00D00FF9" w:rsidRPr="00A531DF" w:rsidRDefault="00D00FF9" w:rsidP="00D00FF9">
      <w:pPr>
        <w:pStyle w:val="ListParagraph"/>
        <w:rPr>
          <w:rFonts w:ascii="inherit" w:eastAsia="Times New Roman" w:hAnsi="inherit" w:cs="Courier New"/>
          <w:color w:val="FF0000"/>
          <w:sz w:val="21"/>
          <w:szCs w:val="21"/>
          <w:lang w:val="pl-PL" w:eastAsia="pl-PL"/>
        </w:rPr>
      </w:pPr>
      <w:r w:rsidRPr="00A531DF">
        <w:rPr>
          <w:rFonts w:ascii="inherit" w:eastAsia="Times New Roman" w:hAnsi="inherit" w:cs="Courier New"/>
          <w:color w:val="FF0000"/>
          <w:sz w:val="21"/>
          <w:szCs w:val="21"/>
          <w:lang w:val="pl-PL" w:eastAsia="pl-PL"/>
        </w:rPr>
        <w:t xml:space="preserve">  "typ": "JWT"</w:t>
      </w:r>
    </w:p>
    <w:p w:rsidR="00D00FF9" w:rsidRPr="000442A1" w:rsidRDefault="00D00FF9" w:rsidP="00D00FF9">
      <w:pPr>
        <w:pStyle w:val="ListParagraph"/>
        <w:rPr>
          <w:rFonts w:ascii="inherit" w:eastAsia="Times New Roman" w:hAnsi="inherit" w:cs="Courier New"/>
          <w:color w:val="FF0000"/>
          <w:sz w:val="21"/>
          <w:szCs w:val="21"/>
          <w:lang w:eastAsia="pl-PL"/>
        </w:rPr>
      </w:pPr>
      <w:r w:rsidRPr="000442A1">
        <w:rPr>
          <w:rFonts w:ascii="inherit" w:eastAsia="Times New Roman" w:hAnsi="inherit" w:cs="Courier New"/>
          <w:color w:val="FF0000"/>
          <w:sz w:val="21"/>
          <w:szCs w:val="21"/>
          <w:lang w:eastAsia="pl-PL"/>
        </w:rPr>
        <w:t>}</w:t>
      </w:r>
    </w:p>
    <w:p w:rsidR="00D00FF9" w:rsidRDefault="00D00FF9" w:rsidP="00D00FF9">
      <w:pPr>
        <w:pStyle w:val="ListParagraph"/>
        <w:jc w:val="both"/>
        <w:rPr>
          <w:rFonts w:asciiTheme="minorHAnsi" w:hAnsiTheme="minorHAnsi"/>
        </w:rPr>
      </w:pPr>
    </w:p>
    <w:p w:rsidR="00D00FF9" w:rsidRDefault="00D00FF9" w:rsidP="00D00FF9">
      <w:pPr>
        <w:pStyle w:val="ListParagraph"/>
        <w:jc w:val="both"/>
        <w:rPr>
          <w:rFonts w:asciiTheme="minorHAnsi" w:hAnsiTheme="minorHAnsi"/>
        </w:rPr>
      </w:pPr>
    </w:p>
    <w:p w:rsidR="00D00FF9" w:rsidRPr="009B4555" w:rsidRDefault="00D00FF9" w:rsidP="00D00FF9">
      <w:pPr>
        <w:pStyle w:val="ListParagraph"/>
        <w:jc w:val="both"/>
        <w:rPr>
          <w:rFonts w:asciiTheme="minorHAnsi" w:hAnsiTheme="minorHAnsi"/>
        </w:rPr>
      </w:pPr>
      <w:r w:rsidRPr="009B4555">
        <w:rPr>
          <w:rFonts w:asciiTheme="minorHAnsi" w:hAnsiTheme="minorHAnsi"/>
        </w:rPr>
        <w:t>Dane</w:t>
      </w:r>
    </w:p>
    <w:p w:rsidR="00D00FF9" w:rsidRPr="000442A1" w:rsidRDefault="00D00FF9" w:rsidP="00D00FF9">
      <w:pPr>
        <w:pStyle w:val="ListParagraph"/>
        <w:rPr>
          <w:rFonts w:ascii="inherit" w:eastAsia="Times New Roman" w:hAnsi="inherit" w:cs="Courier New"/>
          <w:color w:val="548DD4" w:themeColor="text2" w:themeTint="99"/>
          <w:sz w:val="21"/>
          <w:szCs w:val="21"/>
          <w:lang w:eastAsia="pl-PL"/>
        </w:rPr>
      </w:pPr>
      <w:r w:rsidRPr="000442A1">
        <w:rPr>
          <w:rFonts w:ascii="inherit" w:eastAsia="Times New Roman" w:hAnsi="inherit" w:cs="Courier New"/>
          <w:color w:val="548DD4" w:themeColor="text2" w:themeTint="99"/>
          <w:sz w:val="21"/>
          <w:szCs w:val="21"/>
          <w:lang w:eastAsia="pl-PL"/>
        </w:rPr>
        <w:t>{</w:t>
      </w:r>
    </w:p>
    <w:p w:rsidR="00D00FF9" w:rsidRPr="000442A1" w:rsidRDefault="00D00FF9" w:rsidP="00D00FF9">
      <w:pPr>
        <w:pStyle w:val="ListParagraph"/>
        <w:rPr>
          <w:rFonts w:ascii="inherit" w:eastAsia="Times New Roman" w:hAnsi="inherit" w:cs="Courier New"/>
          <w:color w:val="548DD4" w:themeColor="text2" w:themeTint="99"/>
          <w:sz w:val="21"/>
          <w:szCs w:val="21"/>
          <w:lang w:eastAsia="pl-PL"/>
        </w:rPr>
      </w:pPr>
      <w:r w:rsidRPr="000442A1">
        <w:rPr>
          <w:rFonts w:ascii="inherit" w:eastAsia="Times New Roman" w:hAnsi="inherit" w:cs="Courier New"/>
          <w:color w:val="548DD4" w:themeColor="text2" w:themeTint="99"/>
          <w:sz w:val="21"/>
          <w:szCs w:val="21"/>
          <w:lang w:eastAsia="pl-PL"/>
        </w:rPr>
        <w:t xml:space="preserve">  "username": "admin",</w:t>
      </w:r>
    </w:p>
    <w:p w:rsidR="00D00FF9" w:rsidRPr="000442A1" w:rsidRDefault="00D00FF9" w:rsidP="00D00FF9">
      <w:pPr>
        <w:pStyle w:val="ListParagraph"/>
        <w:rPr>
          <w:rFonts w:ascii="inherit" w:eastAsia="Times New Roman" w:hAnsi="inherit" w:cs="Courier New"/>
          <w:color w:val="548DD4" w:themeColor="text2" w:themeTint="99"/>
          <w:sz w:val="21"/>
          <w:szCs w:val="21"/>
          <w:lang w:eastAsia="pl-PL"/>
        </w:rPr>
      </w:pPr>
      <w:r w:rsidRPr="000442A1">
        <w:rPr>
          <w:rFonts w:ascii="inherit" w:eastAsia="Times New Roman" w:hAnsi="inherit" w:cs="Courier New"/>
          <w:color w:val="548DD4" w:themeColor="text2" w:themeTint="99"/>
          <w:sz w:val="21"/>
          <w:szCs w:val="21"/>
          <w:lang w:eastAsia="pl-PL"/>
        </w:rPr>
        <w:t xml:space="preserve">  "role": "GLOBAL_ADMIN",</w:t>
      </w:r>
    </w:p>
    <w:p w:rsidR="00D00FF9" w:rsidRPr="000442A1" w:rsidRDefault="00D00FF9" w:rsidP="00D00FF9">
      <w:pPr>
        <w:pStyle w:val="ListParagraph"/>
        <w:rPr>
          <w:rFonts w:ascii="inherit" w:eastAsia="Times New Roman" w:hAnsi="inherit" w:cs="Courier New"/>
          <w:color w:val="548DD4" w:themeColor="text2" w:themeTint="99"/>
          <w:sz w:val="21"/>
          <w:szCs w:val="21"/>
          <w:lang w:eastAsia="pl-PL"/>
        </w:rPr>
      </w:pPr>
      <w:r w:rsidRPr="000442A1">
        <w:rPr>
          <w:rFonts w:ascii="inherit" w:eastAsia="Times New Roman" w:hAnsi="inherit" w:cs="Courier New"/>
          <w:color w:val="548DD4" w:themeColor="text2" w:themeTint="99"/>
          <w:sz w:val="21"/>
          <w:szCs w:val="21"/>
          <w:lang w:eastAsia="pl-PL"/>
        </w:rPr>
        <w:t xml:space="preserve">  "</w:t>
      </w:r>
      <w:proofErr w:type="spellStart"/>
      <w:r w:rsidRPr="000442A1">
        <w:rPr>
          <w:rFonts w:ascii="inherit" w:eastAsia="Times New Roman" w:hAnsi="inherit" w:cs="Courier New"/>
          <w:color w:val="548DD4" w:themeColor="text2" w:themeTint="99"/>
          <w:sz w:val="21"/>
          <w:szCs w:val="21"/>
          <w:lang w:eastAsia="pl-PL"/>
        </w:rPr>
        <w:t>exp</w:t>
      </w:r>
      <w:proofErr w:type="spellEnd"/>
      <w:r w:rsidRPr="000442A1">
        <w:rPr>
          <w:rFonts w:ascii="inherit" w:eastAsia="Times New Roman" w:hAnsi="inherit" w:cs="Courier New"/>
          <w:color w:val="548DD4" w:themeColor="text2" w:themeTint="99"/>
          <w:sz w:val="21"/>
          <w:szCs w:val="21"/>
          <w:lang w:eastAsia="pl-PL"/>
        </w:rPr>
        <w:t>": 1478286024,</w:t>
      </w:r>
    </w:p>
    <w:p w:rsidR="00D00FF9" w:rsidRPr="000442A1" w:rsidRDefault="00D00FF9" w:rsidP="00D00FF9">
      <w:pPr>
        <w:pStyle w:val="ListParagraph"/>
        <w:rPr>
          <w:rFonts w:ascii="inherit" w:eastAsia="Times New Roman" w:hAnsi="inherit" w:cs="Courier New"/>
          <w:color w:val="548DD4" w:themeColor="text2" w:themeTint="99"/>
          <w:sz w:val="21"/>
          <w:szCs w:val="21"/>
          <w:lang w:eastAsia="pl-PL"/>
        </w:rPr>
      </w:pPr>
      <w:r w:rsidRPr="000442A1">
        <w:rPr>
          <w:rFonts w:ascii="inherit" w:eastAsia="Times New Roman" w:hAnsi="inherit" w:cs="Courier New"/>
          <w:color w:val="548DD4" w:themeColor="text2" w:themeTint="99"/>
          <w:sz w:val="21"/>
          <w:szCs w:val="21"/>
          <w:lang w:eastAsia="pl-PL"/>
        </w:rPr>
        <w:t xml:space="preserve">  "</w:t>
      </w:r>
      <w:proofErr w:type="spellStart"/>
      <w:r w:rsidRPr="000442A1">
        <w:rPr>
          <w:rFonts w:ascii="inherit" w:eastAsia="Times New Roman" w:hAnsi="inherit" w:cs="Courier New"/>
          <w:color w:val="548DD4" w:themeColor="text2" w:themeTint="99"/>
          <w:sz w:val="21"/>
          <w:szCs w:val="21"/>
          <w:lang w:eastAsia="pl-PL"/>
        </w:rPr>
        <w:t>iat</w:t>
      </w:r>
      <w:proofErr w:type="spellEnd"/>
      <w:r w:rsidRPr="000442A1">
        <w:rPr>
          <w:rFonts w:ascii="inherit" w:eastAsia="Times New Roman" w:hAnsi="inherit" w:cs="Courier New"/>
          <w:color w:val="548DD4" w:themeColor="text2" w:themeTint="99"/>
          <w:sz w:val="21"/>
          <w:szCs w:val="21"/>
          <w:lang w:eastAsia="pl-PL"/>
        </w:rPr>
        <w:t>": 1478199624,</w:t>
      </w:r>
    </w:p>
    <w:p w:rsidR="00D00FF9" w:rsidRPr="000442A1" w:rsidRDefault="00D00FF9" w:rsidP="00D00FF9">
      <w:pPr>
        <w:pStyle w:val="ListParagraph"/>
        <w:rPr>
          <w:rFonts w:ascii="inherit" w:eastAsia="Times New Roman" w:hAnsi="inherit" w:cs="Courier New"/>
          <w:color w:val="548DD4" w:themeColor="text2" w:themeTint="99"/>
          <w:sz w:val="21"/>
          <w:szCs w:val="21"/>
          <w:lang w:eastAsia="pl-PL"/>
        </w:rPr>
      </w:pPr>
      <w:r w:rsidRPr="000442A1">
        <w:rPr>
          <w:rFonts w:ascii="inherit" w:eastAsia="Times New Roman" w:hAnsi="inherit" w:cs="Courier New"/>
          <w:color w:val="548DD4" w:themeColor="text2" w:themeTint="99"/>
          <w:sz w:val="21"/>
          <w:szCs w:val="21"/>
          <w:lang w:eastAsia="pl-PL"/>
        </w:rPr>
        <w:t xml:space="preserve">  "</w:t>
      </w:r>
      <w:proofErr w:type="spellStart"/>
      <w:r w:rsidRPr="000442A1">
        <w:rPr>
          <w:rFonts w:ascii="inherit" w:eastAsia="Times New Roman" w:hAnsi="inherit" w:cs="Courier New"/>
          <w:color w:val="548DD4" w:themeColor="text2" w:themeTint="99"/>
          <w:sz w:val="21"/>
          <w:szCs w:val="21"/>
          <w:lang w:eastAsia="pl-PL"/>
        </w:rPr>
        <w:t>nbf</w:t>
      </w:r>
      <w:proofErr w:type="spellEnd"/>
      <w:r w:rsidRPr="000442A1">
        <w:rPr>
          <w:rFonts w:ascii="inherit" w:eastAsia="Times New Roman" w:hAnsi="inherit" w:cs="Courier New"/>
          <w:color w:val="548DD4" w:themeColor="text2" w:themeTint="99"/>
          <w:sz w:val="21"/>
          <w:szCs w:val="21"/>
          <w:lang w:eastAsia="pl-PL"/>
        </w:rPr>
        <w:t>": 1478199624,</w:t>
      </w:r>
    </w:p>
    <w:p w:rsidR="00D00FF9" w:rsidRPr="000442A1" w:rsidRDefault="00D00FF9" w:rsidP="00D00FF9">
      <w:pPr>
        <w:pStyle w:val="ListParagraph"/>
        <w:rPr>
          <w:rFonts w:ascii="inherit" w:eastAsia="Times New Roman" w:hAnsi="inherit" w:cs="Courier New"/>
          <w:color w:val="548DD4" w:themeColor="text2" w:themeTint="99"/>
          <w:sz w:val="21"/>
          <w:szCs w:val="21"/>
          <w:lang w:eastAsia="pl-PL"/>
        </w:rPr>
      </w:pPr>
      <w:r w:rsidRPr="000442A1">
        <w:rPr>
          <w:rFonts w:ascii="inherit" w:eastAsia="Times New Roman" w:hAnsi="inherit" w:cs="Courier New"/>
          <w:color w:val="548DD4" w:themeColor="text2" w:themeTint="99"/>
          <w:sz w:val="21"/>
          <w:szCs w:val="21"/>
          <w:lang w:eastAsia="pl-PL"/>
        </w:rPr>
        <w:t xml:space="preserve">  "identity": "admin"</w:t>
      </w:r>
    </w:p>
    <w:p w:rsidR="00D00FF9" w:rsidRDefault="00D00FF9" w:rsidP="00D00FF9">
      <w:pPr>
        <w:pStyle w:val="ListParagraph"/>
        <w:jc w:val="both"/>
        <w:rPr>
          <w:rFonts w:asciiTheme="minorHAnsi" w:hAnsiTheme="minorHAnsi"/>
          <w:lang w:val="pl-PL"/>
        </w:rPr>
      </w:pPr>
      <w:r w:rsidRPr="00A531DF">
        <w:rPr>
          <w:rFonts w:ascii="inherit" w:eastAsia="Times New Roman" w:hAnsi="inherit" w:cs="Courier New"/>
          <w:color w:val="548DD4" w:themeColor="text2" w:themeTint="99"/>
          <w:sz w:val="21"/>
          <w:szCs w:val="21"/>
          <w:lang w:val="pl-PL" w:eastAsia="pl-PL"/>
        </w:rPr>
        <w:t>}</w:t>
      </w:r>
      <w:r w:rsidRPr="00A531DF">
        <w:rPr>
          <w:rFonts w:ascii="inherit" w:eastAsia="Times New Roman" w:hAnsi="inherit" w:cs="Courier New"/>
          <w:color w:val="D63AFF"/>
          <w:sz w:val="21"/>
          <w:szCs w:val="21"/>
          <w:lang w:val="pl-PL" w:eastAsia="pl-PL"/>
        </w:rPr>
        <w:br/>
      </w:r>
    </w:p>
    <w:p w:rsidR="00D00FF9" w:rsidRDefault="00D00FF9" w:rsidP="00D00FF9">
      <w:pPr>
        <w:pStyle w:val="ListParagraph"/>
        <w:jc w:val="both"/>
        <w:rPr>
          <w:rFonts w:asciiTheme="minorHAnsi" w:hAnsiTheme="minorHAnsi"/>
          <w:lang w:val="pl-PL"/>
        </w:rPr>
      </w:pPr>
      <w:r w:rsidRPr="00A531DF">
        <w:rPr>
          <w:rFonts w:asciiTheme="minorHAnsi" w:hAnsiTheme="minorHAnsi"/>
          <w:lang w:val="pl-PL"/>
        </w:rPr>
        <w:t>Ostatnią część stanowi podpis kryptograficzny.</w:t>
      </w:r>
    </w:p>
    <w:p w:rsidR="00D00FF9" w:rsidRPr="00A531DF" w:rsidRDefault="00D00FF9" w:rsidP="00D00FF9">
      <w:pPr>
        <w:pStyle w:val="ListParagraph"/>
        <w:jc w:val="both"/>
        <w:rPr>
          <w:rFonts w:asciiTheme="minorHAnsi" w:hAnsiTheme="minorHAnsi"/>
          <w:lang w:val="pl-PL"/>
        </w:rPr>
      </w:pPr>
    </w:p>
    <w:p w:rsidR="00D00FF9" w:rsidRPr="00A531DF" w:rsidRDefault="00D00FF9" w:rsidP="00D00FF9">
      <w:pPr>
        <w:pStyle w:val="ListParagraph"/>
        <w:numPr>
          <w:ilvl w:val="0"/>
          <w:numId w:val="38"/>
        </w:numPr>
        <w:spacing w:after="200" w:line="276" w:lineRule="auto"/>
        <w:jc w:val="both"/>
        <w:rPr>
          <w:rFonts w:asciiTheme="minorHAnsi" w:hAnsiTheme="minorHAnsi"/>
          <w:lang w:val="pl-PL"/>
        </w:rPr>
      </w:pPr>
      <w:r w:rsidRPr="00A531DF">
        <w:rPr>
          <w:rFonts w:asciiTheme="minorHAnsi" w:hAnsiTheme="minorHAnsi"/>
          <w:lang w:val="pl-PL"/>
        </w:rPr>
        <w:t xml:space="preserve">Aplikacja wysyła żądanie do docelowego zasobu, dodając nagłówek </w:t>
      </w:r>
      <w:r w:rsidRPr="00A531DF">
        <w:rPr>
          <w:rFonts w:asciiTheme="minorHAnsi" w:hAnsiTheme="minorHAnsi"/>
          <w:i/>
          <w:lang w:val="pl-PL"/>
        </w:rPr>
        <w:t>Authorization</w:t>
      </w:r>
      <w:r w:rsidRPr="00A531DF">
        <w:rPr>
          <w:rFonts w:asciiTheme="minorHAnsi" w:hAnsiTheme="minorHAnsi"/>
          <w:lang w:val="pl-PL"/>
        </w:rPr>
        <w:t xml:space="preserve"> zawierający słowo „JWT” i otrzymany token:</w:t>
      </w:r>
    </w:p>
    <w:p w:rsidR="00D00FF9" w:rsidRDefault="00D00FF9" w:rsidP="00D00FF9">
      <w:pPr>
        <w:pStyle w:val="ListParagraph"/>
        <w:rPr>
          <w:rFonts w:ascii="Courier New" w:hAnsi="Courier New" w:cs="Courier New"/>
          <w:lang w:val="pl-PL"/>
        </w:rPr>
      </w:pPr>
      <w:proofErr w:type="spellStart"/>
      <w:r w:rsidRPr="00A531DF">
        <w:rPr>
          <w:rFonts w:ascii="Courier New" w:hAnsi="Courier New" w:cs="Courier New"/>
          <w:lang w:val="pl-PL"/>
        </w:rPr>
        <w:t>curl</w:t>
      </w:r>
      <w:proofErr w:type="spellEnd"/>
      <w:r w:rsidRPr="00A531DF">
        <w:rPr>
          <w:rFonts w:ascii="Courier New" w:hAnsi="Courier New" w:cs="Courier New"/>
          <w:lang w:val="pl-PL"/>
        </w:rPr>
        <w:t xml:space="preserve"> -X GET -H '</w:t>
      </w:r>
      <w:proofErr w:type="spellStart"/>
      <w:r w:rsidRPr="00A531DF">
        <w:rPr>
          <w:rFonts w:ascii="Courier New" w:hAnsi="Courier New" w:cs="Courier New"/>
          <w:lang w:val="pl-PL"/>
        </w:rPr>
        <w:t>Authorization</w:t>
      </w:r>
      <w:proofErr w:type="spellEnd"/>
      <w:r w:rsidRPr="00A531DF">
        <w:rPr>
          <w:rFonts w:ascii="Courier New" w:hAnsi="Courier New" w:cs="Courier New"/>
          <w:lang w:val="pl-PL"/>
        </w:rPr>
        <w:t xml:space="preserve">: JWT eyJhbGciOiJIUzI1NiIsInR5cCI6IkpXVCJ9.eyJ1c2VybmFtZSI6ImFkbWluIiwicm9sZSI6IkdMT0JBTF9BRE1JTiIsImV4cCI6MTQ3ODI4NjAyNCwiaWF0IjoxNDc4MTk5NjI0LCJuYmYiOjE0NzgxOTk2MjQsImlkZW50aXR5IjoiYWRtaW4ifQ.IVOIGDt4o9ksMKguZMzLVeRhr5Y_aYxuPMPHtb2HbY8' </w:t>
      </w:r>
      <w:hyperlink r:id="rId35" w:history="1">
        <w:r w:rsidRPr="00AD7DAA">
          <w:rPr>
            <w:rStyle w:val="Hyperlink"/>
            <w:rFonts w:ascii="Courier New" w:hAnsi="Courier New" w:cs="Courier New"/>
            <w:lang w:val="pl-PL"/>
          </w:rPr>
          <w:t>http://192.168.56.2:8080/api/v1/users/</w:t>
        </w:r>
      </w:hyperlink>
    </w:p>
    <w:p w:rsidR="00A531DF" w:rsidRDefault="00A531DF">
      <w:pPr>
        <w:rPr>
          <w:rFonts w:ascii="Times New Roman" w:eastAsia="SimSun" w:hAnsi="Times New Roman" w:cs="Arial"/>
          <w:color w:val="000000"/>
          <w:kern w:val="3"/>
          <w:sz w:val="24"/>
          <w:szCs w:val="24"/>
          <w:lang w:val="pl-PL" w:eastAsia="zh-CN" w:bidi="hi-IN"/>
        </w:rPr>
      </w:pPr>
      <w:r w:rsidRPr="00926C8A">
        <w:rPr>
          <w:color w:val="000000"/>
          <w:lang w:val="pl-PL"/>
        </w:rPr>
        <w:br w:type="page"/>
      </w:r>
    </w:p>
    <w:p w:rsidR="00D00FF9" w:rsidRDefault="00D00FF9" w:rsidP="0084762A">
      <w:pPr>
        <w:pStyle w:val="Heading2"/>
        <w:numPr>
          <w:ilvl w:val="1"/>
          <w:numId w:val="39"/>
        </w:numPr>
        <w:rPr>
          <w:sz w:val="22"/>
          <w:lang w:val="pl-PL"/>
        </w:rPr>
      </w:pPr>
      <w:bookmarkStart w:id="33" w:name="_Toc468452130"/>
      <w:r>
        <w:rPr>
          <w:sz w:val="22"/>
          <w:lang w:val="pl-PL"/>
        </w:rPr>
        <w:lastRenderedPageBreak/>
        <w:t>Zarządzanie użytkownikami systemu</w:t>
      </w:r>
    </w:p>
    <w:p w:rsidR="00D00FF9" w:rsidRDefault="00D00FF9" w:rsidP="00D00FF9">
      <w:pPr>
        <w:ind w:firstLine="720"/>
        <w:jc w:val="both"/>
        <w:rPr>
          <w:lang w:val="pl-PL"/>
        </w:rPr>
      </w:pPr>
      <w:r>
        <w:rPr>
          <w:lang w:val="pl-PL"/>
        </w:rPr>
        <w:t>W celu zarządzania dostępem do chronionych zasobów należy stworzyć w systemie użytkowników i nadać im odpowiednie role uprawniające do wykonywania odpowiadających im operacji. Wstępnie identyfikujemy podstawowe role potrzebne w systemie wymienione poniżej, niemniej jednak system musi być otwarty na możliwość dodania kolejnych ról bez potrzeby większych zmian w systemie.</w:t>
      </w:r>
    </w:p>
    <w:p w:rsidR="00D00FF9" w:rsidRDefault="00D00FF9" w:rsidP="00D00FF9">
      <w:pPr>
        <w:ind w:left="720"/>
        <w:jc w:val="both"/>
        <w:rPr>
          <w:lang w:val="pl-PL"/>
        </w:rPr>
      </w:pPr>
      <w:r>
        <w:rPr>
          <w:lang w:val="pl-PL"/>
        </w:rPr>
        <w:t>GLOBAL_ADMIN – pełne uprawnienia do dodawania, edycji i usuwania zasobów systemu,</w:t>
      </w:r>
      <w:r>
        <w:rPr>
          <w:lang w:val="pl-PL"/>
        </w:rPr>
        <w:br/>
        <w:t>READONLY – dostęp tylko do odczytu zasobów chronionych</w:t>
      </w:r>
    </w:p>
    <w:p w:rsidR="00D00FF9" w:rsidRDefault="00D00FF9" w:rsidP="00D00FF9">
      <w:pPr>
        <w:ind w:firstLine="720"/>
        <w:jc w:val="both"/>
        <w:rPr>
          <w:lang w:val="pl-PL"/>
        </w:rPr>
      </w:pPr>
      <w:r w:rsidRPr="00A531DF">
        <w:rPr>
          <w:lang w:val="pl-PL"/>
        </w:rPr>
        <w:t xml:space="preserve">Typowy przebieg działania </w:t>
      </w:r>
      <w:r>
        <w:rPr>
          <w:lang w:val="pl-PL"/>
        </w:rPr>
        <w:t>systemu</w:t>
      </w:r>
      <w:r w:rsidRPr="00A531DF">
        <w:rPr>
          <w:lang w:val="pl-PL"/>
        </w:rPr>
        <w:t xml:space="preserve">, która </w:t>
      </w:r>
      <w:r>
        <w:rPr>
          <w:lang w:val="pl-PL"/>
        </w:rPr>
        <w:t>zarządza pobieranie, tworzeniem i edycja uprawnień dla użytkowników</w:t>
      </w:r>
      <w:r w:rsidRPr="00A531DF">
        <w:rPr>
          <w:lang w:val="pl-PL"/>
        </w:rPr>
        <w:t>, przedstawia poniższy diagram.</w:t>
      </w:r>
    </w:p>
    <w:p w:rsidR="00D00FF9" w:rsidRDefault="00D00FF9" w:rsidP="00D00FF9">
      <w:pPr>
        <w:jc w:val="center"/>
        <w:rPr>
          <w:lang w:val="pl-PL"/>
        </w:rPr>
      </w:pPr>
      <w:r>
        <w:rPr>
          <w:noProof/>
        </w:rPr>
        <w:drawing>
          <wp:inline distT="0" distB="0" distL="0" distR="0" wp14:anchorId="51A0E272" wp14:editId="241C170B">
            <wp:extent cx="4724400" cy="5183717"/>
            <wp:effectExtent l="0" t="0" r="0" b="0"/>
            <wp:docPr id="302" name="Picture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731361" cy="5191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0FF9" w:rsidRDefault="00D00FF9" w:rsidP="00D00FF9">
      <w:pPr>
        <w:ind w:left="720"/>
        <w:rPr>
          <w:lang w:val="pl-PL"/>
        </w:rPr>
      </w:pPr>
    </w:p>
    <w:p w:rsidR="00D00FF9" w:rsidRDefault="00D00FF9" w:rsidP="00D00FF9">
      <w:pPr>
        <w:pStyle w:val="ListParagraph"/>
        <w:spacing w:line="276" w:lineRule="auto"/>
        <w:ind w:left="0" w:firstLine="720"/>
        <w:rPr>
          <w:rFonts w:asciiTheme="minorHAnsi" w:hAnsiTheme="minorHAnsi"/>
          <w:lang w:val="pl-PL"/>
        </w:rPr>
      </w:pPr>
      <w:r w:rsidRPr="004D5711"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59616" behindDoc="0" locked="0" layoutInCell="1" allowOverlap="1" wp14:anchorId="64ACBC7D" wp14:editId="51C7E9CA">
                <wp:simplePos x="0" y="0"/>
                <wp:positionH relativeFrom="margin">
                  <wp:align>right</wp:align>
                </wp:positionH>
                <wp:positionV relativeFrom="paragraph">
                  <wp:posOffset>581025</wp:posOffset>
                </wp:positionV>
                <wp:extent cx="5686425" cy="1404620"/>
                <wp:effectExtent l="0" t="0" r="28575" b="16510"/>
                <wp:wrapSquare wrapText="bothSides"/>
                <wp:docPr id="2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8642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00FF9" w:rsidRPr="00EA72A5" w:rsidRDefault="00D00FF9" w:rsidP="00D00FF9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EA72A5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{</w:t>
                            </w:r>
                          </w:p>
                          <w:p w:rsidR="00D00FF9" w:rsidRPr="004D5711" w:rsidRDefault="00D00FF9" w:rsidP="00D00FF9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EA72A5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r w:rsidRPr="004D5711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"size": 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2</w:t>
                            </w:r>
                            <w:r w:rsidRPr="004D5711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,</w:t>
                            </w:r>
                          </w:p>
                          <w:p w:rsidR="00D00FF9" w:rsidRPr="004D5711" w:rsidRDefault="00D00FF9" w:rsidP="00D00FF9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4D5711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   "users": [</w:t>
                            </w:r>
                          </w:p>
                          <w:p w:rsidR="00D00FF9" w:rsidRPr="004D5711" w:rsidRDefault="00D00FF9" w:rsidP="00D00FF9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4D5711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       {</w:t>
                            </w:r>
                          </w:p>
                          <w:p w:rsidR="00D00FF9" w:rsidRPr="004D5711" w:rsidRDefault="00D00FF9" w:rsidP="00D00FF9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4D5711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           "username": "</w:t>
                            </w:r>
                            <w:proofErr w:type="spellStart"/>
                            <w:r w:rsidRPr="004D5711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jkowal</w:t>
                            </w:r>
                            <w:proofErr w:type="spellEnd"/>
                            <w:r w:rsidRPr="004D5711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",</w:t>
                            </w:r>
                          </w:p>
                          <w:p w:rsidR="00D00FF9" w:rsidRPr="004D5711" w:rsidRDefault="00D00FF9" w:rsidP="00D00FF9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4D5711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           "email": "jkowal@sample.com",</w:t>
                            </w:r>
                          </w:p>
                          <w:p w:rsidR="00D00FF9" w:rsidRPr="004D5711" w:rsidRDefault="00D00FF9" w:rsidP="00D00FF9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4D5711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           "</w:t>
                            </w:r>
                            <w:proofErr w:type="spellStart"/>
                            <w:r w:rsidRPr="004D5711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last_login</w:t>
                            </w:r>
                            <w:proofErr w:type="spellEnd"/>
                            <w:r w:rsidRPr="004D5711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": "1477846892688",</w:t>
                            </w:r>
                          </w:p>
                          <w:p w:rsidR="00D00FF9" w:rsidRPr="004D5711" w:rsidRDefault="00D00FF9" w:rsidP="00D00FF9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4D5711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           "role": "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READONLY</w:t>
                            </w:r>
                            <w:r w:rsidRPr="004D5711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"</w:t>
                            </w:r>
                          </w:p>
                          <w:p w:rsidR="00D00FF9" w:rsidRDefault="00D00FF9" w:rsidP="00D00FF9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4D5711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       }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,</w:t>
                            </w:r>
                          </w:p>
                          <w:p w:rsidR="00D00FF9" w:rsidRPr="00CC6215" w:rsidRDefault="00D00FF9" w:rsidP="00D00FF9">
                            <w:pPr>
                              <w:spacing w:after="0"/>
                              <w:ind w:firstLine="720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CC6215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{</w:t>
                            </w:r>
                          </w:p>
                          <w:p w:rsidR="00D00FF9" w:rsidRPr="00CC6215" w:rsidRDefault="00D00FF9" w:rsidP="00D00FF9">
                            <w:pPr>
                              <w:spacing w:after="0"/>
                              <w:ind w:left="720" w:firstLine="720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CC6215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"username": "admin"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,</w:t>
                            </w:r>
                          </w:p>
                          <w:p w:rsidR="00D00FF9" w:rsidRPr="00CC6215" w:rsidRDefault="00D00FF9" w:rsidP="00D00FF9">
                            <w:pPr>
                              <w:spacing w:after="0"/>
                              <w:ind w:left="720" w:firstLine="720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CC6215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"email": null,</w:t>
                            </w:r>
                          </w:p>
                          <w:p w:rsidR="00D00FF9" w:rsidRPr="00CC6215" w:rsidRDefault="00D00FF9" w:rsidP="00D00FF9">
                            <w:pPr>
                              <w:spacing w:after="0"/>
                              <w:ind w:left="720" w:firstLine="720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CC6215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"</w:t>
                            </w:r>
                            <w:proofErr w:type="spellStart"/>
                            <w:r w:rsidRPr="00CC6215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last_login</w:t>
                            </w:r>
                            <w:proofErr w:type="spellEnd"/>
                            <w:r w:rsidRPr="00CC6215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": "1487497000106",</w:t>
                            </w:r>
                          </w:p>
                          <w:p w:rsidR="00D00FF9" w:rsidRPr="00CC6215" w:rsidRDefault="00D00FF9" w:rsidP="00D00FF9">
                            <w:pPr>
                              <w:spacing w:after="0"/>
                              <w:ind w:left="720" w:firstLine="720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"role": "GLOBAL_ADMIN"</w:t>
                            </w:r>
                          </w:p>
                          <w:p w:rsidR="00D00FF9" w:rsidRPr="004D5711" w:rsidRDefault="00D00FF9" w:rsidP="00D00FF9">
                            <w:pPr>
                              <w:spacing w:after="0"/>
                              <w:ind w:left="720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}</w:t>
                            </w:r>
                          </w:p>
                          <w:p w:rsidR="00D00FF9" w:rsidRPr="004D5711" w:rsidRDefault="00D00FF9" w:rsidP="00D00FF9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4D5711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   ]</w:t>
                            </w:r>
                          </w:p>
                          <w:p w:rsidR="00D00FF9" w:rsidRPr="004D5711" w:rsidRDefault="00D00FF9" w:rsidP="00D00FF9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4D5711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4ACBC7D" id="_x0000_s1034" type="#_x0000_t202" style="position:absolute;left:0;text-align:left;margin-left:396.55pt;margin-top:45.75pt;width:447.75pt;height:110.6pt;z-index:251759616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">
                <v:textbox style="mso-fit-shape-to-text:t">
                  <w:txbxContent>
                    <w:p w:rsidR="00D00FF9" w:rsidRPr="00EA72A5" w:rsidRDefault="00D00FF9" w:rsidP="00D00FF9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EA72A5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{</w:t>
                      </w:r>
                    </w:p>
                    <w:p w:rsidR="00D00FF9" w:rsidRPr="004D5711" w:rsidRDefault="00D00FF9" w:rsidP="00D00FF9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EA72A5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   </w:t>
                      </w:r>
                      <w:r w:rsidRPr="004D5711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"</w:t>
                      </w:r>
                      <w:proofErr w:type="gramStart"/>
                      <w:r w:rsidRPr="004D5711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size</w:t>
                      </w:r>
                      <w:proofErr w:type="gramEnd"/>
                      <w:r w:rsidRPr="004D5711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": 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2</w:t>
                      </w:r>
                      <w:r w:rsidRPr="004D5711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,</w:t>
                      </w:r>
                    </w:p>
                    <w:p w:rsidR="00D00FF9" w:rsidRPr="004D5711" w:rsidRDefault="00D00FF9" w:rsidP="00D00FF9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4D5711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   "</w:t>
                      </w:r>
                      <w:proofErr w:type="gramStart"/>
                      <w:r w:rsidRPr="004D5711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users</w:t>
                      </w:r>
                      <w:proofErr w:type="gramEnd"/>
                      <w:r w:rsidRPr="004D5711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": [</w:t>
                      </w:r>
                    </w:p>
                    <w:p w:rsidR="00D00FF9" w:rsidRPr="004D5711" w:rsidRDefault="00D00FF9" w:rsidP="00D00FF9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4D5711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       {</w:t>
                      </w:r>
                    </w:p>
                    <w:p w:rsidR="00D00FF9" w:rsidRPr="004D5711" w:rsidRDefault="00D00FF9" w:rsidP="00D00FF9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4D5711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           "</w:t>
                      </w:r>
                      <w:proofErr w:type="gramStart"/>
                      <w:r w:rsidRPr="004D5711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username</w:t>
                      </w:r>
                      <w:proofErr w:type="gramEnd"/>
                      <w:r w:rsidRPr="004D5711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": "</w:t>
                      </w:r>
                      <w:proofErr w:type="spellStart"/>
                      <w:r w:rsidRPr="004D5711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jkowal</w:t>
                      </w:r>
                      <w:proofErr w:type="spellEnd"/>
                      <w:r w:rsidRPr="004D5711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",</w:t>
                      </w:r>
                    </w:p>
                    <w:p w:rsidR="00D00FF9" w:rsidRPr="004D5711" w:rsidRDefault="00D00FF9" w:rsidP="00D00FF9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4D5711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           "</w:t>
                      </w:r>
                      <w:proofErr w:type="gramStart"/>
                      <w:r w:rsidRPr="004D5711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email</w:t>
                      </w:r>
                      <w:proofErr w:type="gramEnd"/>
                      <w:r w:rsidRPr="004D5711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": "jkowal@sample.com",</w:t>
                      </w:r>
                    </w:p>
                    <w:p w:rsidR="00D00FF9" w:rsidRPr="004D5711" w:rsidRDefault="00D00FF9" w:rsidP="00D00FF9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4D5711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           "</w:t>
                      </w:r>
                      <w:proofErr w:type="spellStart"/>
                      <w:r w:rsidRPr="004D5711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last_login</w:t>
                      </w:r>
                      <w:proofErr w:type="spellEnd"/>
                      <w:r w:rsidRPr="004D5711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": "1477846892688",</w:t>
                      </w:r>
                    </w:p>
                    <w:p w:rsidR="00D00FF9" w:rsidRPr="004D5711" w:rsidRDefault="00D00FF9" w:rsidP="00D00FF9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4D5711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           "</w:t>
                      </w:r>
                      <w:proofErr w:type="gramStart"/>
                      <w:r w:rsidRPr="004D5711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role</w:t>
                      </w:r>
                      <w:proofErr w:type="gramEnd"/>
                      <w:r w:rsidRPr="004D5711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": "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READONLY</w:t>
                      </w:r>
                      <w:r w:rsidRPr="004D5711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"</w:t>
                      </w:r>
                    </w:p>
                    <w:p w:rsidR="00D00FF9" w:rsidRDefault="00D00FF9" w:rsidP="00D00FF9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4D5711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       }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,</w:t>
                      </w:r>
                    </w:p>
                    <w:p w:rsidR="00D00FF9" w:rsidRPr="00CC6215" w:rsidRDefault="00D00FF9" w:rsidP="00D00FF9">
                      <w:pPr>
                        <w:spacing w:after="0"/>
                        <w:ind w:firstLine="720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CC6215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{</w:t>
                      </w:r>
                    </w:p>
                    <w:p w:rsidR="00D00FF9" w:rsidRPr="00CC6215" w:rsidRDefault="00D00FF9" w:rsidP="00D00FF9">
                      <w:pPr>
                        <w:spacing w:after="0"/>
                        <w:ind w:left="720" w:firstLine="720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CC6215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"</w:t>
                      </w:r>
                      <w:proofErr w:type="gramStart"/>
                      <w:r w:rsidRPr="00CC6215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username</w:t>
                      </w:r>
                      <w:proofErr w:type="gramEnd"/>
                      <w:r w:rsidRPr="00CC6215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": "admin"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,</w:t>
                      </w:r>
                    </w:p>
                    <w:p w:rsidR="00D00FF9" w:rsidRPr="00CC6215" w:rsidRDefault="00D00FF9" w:rsidP="00D00FF9">
                      <w:pPr>
                        <w:spacing w:after="0"/>
                        <w:ind w:left="720" w:firstLine="720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CC6215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"</w:t>
                      </w:r>
                      <w:proofErr w:type="gramStart"/>
                      <w:r w:rsidRPr="00CC6215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email</w:t>
                      </w:r>
                      <w:proofErr w:type="gramEnd"/>
                      <w:r w:rsidRPr="00CC6215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": null,</w:t>
                      </w:r>
                    </w:p>
                    <w:p w:rsidR="00D00FF9" w:rsidRPr="00CC6215" w:rsidRDefault="00D00FF9" w:rsidP="00D00FF9">
                      <w:pPr>
                        <w:spacing w:after="0"/>
                        <w:ind w:left="720" w:firstLine="720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CC6215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"</w:t>
                      </w:r>
                      <w:proofErr w:type="spellStart"/>
                      <w:r w:rsidRPr="00CC6215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last_login</w:t>
                      </w:r>
                      <w:proofErr w:type="spellEnd"/>
                      <w:r w:rsidRPr="00CC6215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": "1487497000106",</w:t>
                      </w:r>
                    </w:p>
                    <w:p w:rsidR="00D00FF9" w:rsidRPr="00CC6215" w:rsidRDefault="00D00FF9" w:rsidP="00D00FF9">
                      <w:pPr>
                        <w:spacing w:after="0"/>
                        <w:ind w:left="720" w:firstLine="720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"</w:t>
                      </w:r>
                      <w:proofErr w:type="gramStart"/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role</w:t>
                      </w:r>
                      <w:proofErr w:type="gramEnd"/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": "GLOBAL_ADMIN"</w:t>
                      </w:r>
                    </w:p>
                    <w:p w:rsidR="00D00FF9" w:rsidRPr="004D5711" w:rsidRDefault="00D00FF9" w:rsidP="00D00FF9">
                      <w:pPr>
                        <w:spacing w:after="0"/>
                        <w:ind w:left="720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}</w:t>
                      </w:r>
                    </w:p>
                    <w:p w:rsidR="00D00FF9" w:rsidRPr="004D5711" w:rsidRDefault="00D00FF9" w:rsidP="00D00FF9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4D5711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   ]</w:t>
                      </w:r>
                    </w:p>
                    <w:p w:rsidR="00D00FF9" w:rsidRPr="004D5711" w:rsidRDefault="00D00FF9" w:rsidP="00D00FF9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4D5711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lang w:val="pl-PL"/>
        </w:rPr>
        <w:t>P</w:t>
      </w:r>
      <w:r>
        <w:rPr>
          <w:rFonts w:asciiTheme="minorHAnsi" w:hAnsiTheme="minorHAnsi"/>
          <w:lang w:val="pl-PL"/>
        </w:rPr>
        <w:t>rzykładowa odpowiedź wygenerowana żądanie pobrania użytkowników powinna wyglądać następująco:</w:t>
      </w:r>
    </w:p>
    <w:p w:rsidR="00D00FF9" w:rsidRDefault="00D00FF9" w:rsidP="00D00FF9">
      <w:pPr>
        <w:pStyle w:val="ListParagraph"/>
        <w:spacing w:line="276" w:lineRule="auto"/>
        <w:ind w:left="0" w:firstLine="720"/>
        <w:rPr>
          <w:rFonts w:asciiTheme="minorHAnsi" w:hAnsiTheme="minorHAnsi"/>
          <w:lang w:val="pl-PL"/>
        </w:rPr>
      </w:pPr>
    </w:p>
    <w:p w:rsidR="00D00FF9" w:rsidRDefault="00D00FF9" w:rsidP="00D00FF9">
      <w:pPr>
        <w:pStyle w:val="ListParagraph"/>
        <w:spacing w:line="276" w:lineRule="auto"/>
        <w:ind w:left="0" w:firstLine="720"/>
        <w:rPr>
          <w:rFonts w:asciiTheme="minorHAnsi" w:hAnsiTheme="minorHAnsi"/>
          <w:lang w:val="pl-PL"/>
        </w:rPr>
      </w:pPr>
      <w:r w:rsidRPr="00BF29DA">
        <w:rPr>
          <w:rFonts w:asciiTheme="minorHAnsi" w:hAnsiTheme="minorHAnsi"/>
          <w:noProof/>
        </w:rPr>
        <mc:AlternateContent>
          <mc:Choice Requires="wps">
            <w:drawing>
              <wp:anchor distT="45720" distB="45720" distL="114300" distR="114300" simplePos="0" relativeHeight="251760640" behindDoc="0" locked="0" layoutInCell="1" allowOverlap="1" wp14:anchorId="7D60D72D" wp14:editId="072BCFAA">
                <wp:simplePos x="0" y="0"/>
                <wp:positionH relativeFrom="margin">
                  <wp:align>right</wp:align>
                </wp:positionH>
                <wp:positionV relativeFrom="paragraph">
                  <wp:posOffset>386715</wp:posOffset>
                </wp:positionV>
                <wp:extent cx="5657850" cy="962025"/>
                <wp:effectExtent l="0" t="0" r="19050" b="28575"/>
                <wp:wrapSquare wrapText="bothSides"/>
                <wp:docPr id="2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57850" cy="962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00FF9" w:rsidRPr="00BF29DA" w:rsidRDefault="00D00FF9" w:rsidP="00D00FF9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8"/>
                              </w:rPr>
                              <w:t>{</w:t>
                            </w:r>
                          </w:p>
                          <w:p w:rsidR="00D00FF9" w:rsidRPr="00BF29DA" w:rsidRDefault="00D00FF9" w:rsidP="00D00FF9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8"/>
                              </w:rPr>
                              <w:t xml:space="preserve">    "username": "</w:t>
                            </w:r>
                            <w:proofErr w:type="spellStart"/>
                            <w:r w:rsidRPr="00BF29DA">
                              <w:rPr>
                                <w:rFonts w:ascii="Courier New" w:hAnsi="Courier New" w:cs="Courier New"/>
                                <w:sz w:val="18"/>
                              </w:rPr>
                              <w:t>jkowal</w:t>
                            </w:r>
                            <w:proofErr w:type="spellEnd"/>
                            <w:r w:rsidRPr="00BF29DA">
                              <w:rPr>
                                <w:rFonts w:ascii="Courier New" w:hAnsi="Courier New" w:cs="Courier New"/>
                                <w:sz w:val="18"/>
                              </w:rPr>
                              <w:t>",</w:t>
                            </w:r>
                          </w:p>
                          <w:p w:rsidR="00D00FF9" w:rsidRPr="00BF29DA" w:rsidRDefault="00D00FF9" w:rsidP="00D00FF9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8"/>
                              </w:rPr>
                              <w:t xml:space="preserve">    "password": "abc123",</w:t>
                            </w:r>
                          </w:p>
                          <w:p w:rsidR="00D00FF9" w:rsidRPr="00BF29DA" w:rsidRDefault="00D00FF9" w:rsidP="00D00FF9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8"/>
                              </w:rPr>
                              <w:t xml:space="preserve">    "email": "jkowal@sample.com",</w:t>
                            </w:r>
                          </w:p>
                          <w:p w:rsidR="00D00FF9" w:rsidRPr="00BF29DA" w:rsidRDefault="00D00FF9" w:rsidP="00D00FF9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8"/>
                              </w:rPr>
                              <w:t xml:space="preserve">    "role": "GLOBAL_ADMIN"</w:t>
                            </w:r>
                          </w:p>
                          <w:p w:rsidR="00D00FF9" w:rsidRPr="00BF29DA" w:rsidRDefault="00D00FF9" w:rsidP="00D00FF9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8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60D72D" id="_x0000_s1035" type="#_x0000_t202" style="position:absolute;left:0;text-align:left;margin-left:394.3pt;margin-top:30.45pt;width:445.5pt;height:75.75pt;z-index:251760640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">
                <v:textbox>
                  <w:txbxContent>
                    <w:p w:rsidR="00D00FF9" w:rsidRPr="00BF29DA" w:rsidRDefault="00D00FF9" w:rsidP="00D00FF9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8"/>
                        </w:rPr>
                        <w:t>{</w:t>
                      </w:r>
                    </w:p>
                    <w:p w:rsidR="00D00FF9" w:rsidRPr="00BF29DA" w:rsidRDefault="00D00FF9" w:rsidP="00D00FF9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8"/>
                        </w:rPr>
                        <w:t xml:space="preserve">    "</w:t>
                      </w:r>
                      <w:proofErr w:type="gramStart"/>
                      <w:r w:rsidRPr="00BF29DA">
                        <w:rPr>
                          <w:rFonts w:ascii="Courier New" w:hAnsi="Courier New" w:cs="Courier New"/>
                          <w:sz w:val="18"/>
                        </w:rPr>
                        <w:t>username</w:t>
                      </w:r>
                      <w:proofErr w:type="gramEnd"/>
                      <w:r w:rsidRPr="00BF29DA">
                        <w:rPr>
                          <w:rFonts w:ascii="Courier New" w:hAnsi="Courier New" w:cs="Courier New"/>
                          <w:sz w:val="18"/>
                        </w:rPr>
                        <w:t>": "</w:t>
                      </w:r>
                      <w:proofErr w:type="spellStart"/>
                      <w:r w:rsidRPr="00BF29DA">
                        <w:rPr>
                          <w:rFonts w:ascii="Courier New" w:hAnsi="Courier New" w:cs="Courier New"/>
                          <w:sz w:val="18"/>
                        </w:rPr>
                        <w:t>jkowal</w:t>
                      </w:r>
                      <w:proofErr w:type="spellEnd"/>
                      <w:r w:rsidRPr="00BF29DA">
                        <w:rPr>
                          <w:rFonts w:ascii="Courier New" w:hAnsi="Courier New" w:cs="Courier New"/>
                          <w:sz w:val="18"/>
                        </w:rPr>
                        <w:t>",</w:t>
                      </w:r>
                    </w:p>
                    <w:p w:rsidR="00D00FF9" w:rsidRPr="00BF29DA" w:rsidRDefault="00D00FF9" w:rsidP="00D00FF9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8"/>
                        </w:rPr>
                        <w:t xml:space="preserve">    "</w:t>
                      </w:r>
                      <w:proofErr w:type="gramStart"/>
                      <w:r w:rsidRPr="00BF29DA">
                        <w:rPr>
                          <w:rFonts w:ascii="Courier New" w:hAnsi="Courier New" w:cs="Courier New"/>
                          <w:sz w:val="18"/>
                        </w:rPr>
                        <w:t>password</w:t>
                      </w:r>
                      <w:proofErr w:type="gramEnd"/>
                      <w:r w:rsidRPr="00BF29DA">
                        <w:rPr>
                          <w:rFonts w:ascii="Courier New" w:hAnsi="Courier New" w:cs="Courier New"/>
                          <w:sz w:val="18"/>
                        </w:rPr>
                        <w:t>": "abc123",</w:t>
                      </w:r>
                    </w:p>
                    <w:p w:rsidR="00D00FF9" w:rsidRPr="00BF29DA" w:rsidRDefault="00D00FF9" w:rsidP="00D00FF9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8"/>
                        </w:rPr>
                        <w:t xml:space="preserve">    "</w:t>
                      </w:r>
                      <w:proofErr w:type="gramStart"/>
                      <w:r w:rsidRPr="00BF29DA">
                        <w:rPr>
                          <w:rFonts w:ascii="Courier New" w:hAnsi="Courier New" w:cs="Courier New"/>
                          <w:sz w:val="18"/>
                        </w:rPr>
                        <w:t>email</w:t>
                      </w:r>
                      <w:proofErr w:type="gramEnd"/>
                      <w:r w:rsidRPr="00BF29DA">
                        <w:rPr>
                          <w:rFonts w:ascii="Courier New" w:hAnsi="Courier New" w:cs="Courier New"/>
                          <w:sz w:val="18"/>
                        </w:rPr>
                        <w:t>": "jkowal@sample.com",</w:t>
                      </w:r>
                    </w:p>
                    <w:p w:rsidR="00D00FF9" w:rsidRPr="00BF29DA" w:rsidRDefault="00D00FF9" w:rsidP="00D00FF9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8"/>
                        </w:rPr>
                        <w:t xml:space="preserve">    "</w:t>
                      </w:r>
                      <w:proofErr w:type="gramStart"/>
                      <w:r w:rsidRPr="00BF29DA">
                        <w:rPr>
                          <w:rFonts w:ascii="Courier New" w:hAnsi="Courier New" w:cs="Courier New"/>
                          <w:sz w:val="18"/>
                        </w:rPr>
                        <w:t>role</w:t>
                      </w:r>
                      <w:proofErr w:type="gramEnd"/>
                      <w:r w:rsidRPr="00BF29DA">
                        <w:rPr>
                          <w:rFonts w:ascii="Courier New" w:hAnsi="Courier New" w:cs="Courier New"/>
                          <w:sz w:val="18"/>
                        </w:rPr>
                        <w:t>": "GLOBAL_ADMIN"</w:t>
                      </w:r>
                    </w:p>
                    <w:p w:rsidR="00D00FF9" w:rsidRPr="00BF29DA" w:rsidRDefault="00D00FF9" w:rsidP="00D00FF9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8"/>
                        </w:rPr>
                        <w:t>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lang w:val="pl-PL"/>
        </w:rPr>
        <w:t>P</w:t>
      </w:r>
      <w:r>
        <w:rPr>
          <w:rFonts w:asciiTheme="minorHAnsi" w:hAnsiTheme="minorHAnsi"/>
          <w:lang w:val="pl-PL"/>
        </w:rPr>
        <w:t>rzykładowe żądanie modyfikacji lub dodania użytkownika powinna wyglądać następująco:</w:t>
      </w:r>
    </w:p>
    <w:p w:rsidR="00D00FF9" w:rsidRDefault="00D00FF9" w:rsidP="00D00FF9">
      <w:pPr>
        <w:pStyle w:val="ListParagraph"/>
        <w:spacing w:line="276" w:lineRule="auto"/>
        <w:ind w:left="0" w:firstLine="720"/>
        <w:rPr>
          <w:rFonts w:asciiTheme="minorHAnsi" w:hAnsiTheme="minorHAnsi"/>
          <w:lang w:val="pl-PL"/>
        </w:rPr>
      </w:pPr>
    </w:p>
    <w:p w:rsidR="00D00FF9" w:rsidRPr="00C3313D" w:rsidRDefault="00D00FF9" w:rsidP="00D00FF9">
      <w:pPr>
        <w:rPr>
          <w:lang w:val="pl-PL"/>
        </w:rPr>
      </w:pPr>
      <w:r w:rsidRPr="00C3313D">
        <w:rPr>
          <w:rFonts w:ascii="Courier New" w:hAnsi="Courier New" w:cs="Courier New"/>
          <w:noProof/>
        </w:rPr>
        <mc:AlternateContent>
          <mc:Choice Requires="wps">
            <w:drawing>
              <wp:anchor distT="45720" distB="45720" distL="114300" distR="114300" simplePos="0" relativeHeight="251761664" behindDoc="0" locked="0" layoutInCell="1" allowOverlap="1" wp14:anchorId="36CA590B" wp14:editId="0BC6BBE3">
                <wp:simplePos x="0" y="0"/>
                <wp:positionH relativeFrom="margin">
                  <wp:align>right</wp:align>
                </wp:positionH>
                <wp:positionV relativeFrom="paragraph">
                  <wp:posOffset>507365</wp:posOffset>
                </wp:positionV>
                <wp:extent cx="5695950" cy="238125"/>
                <wp:effectExtent l="0" t="0" r="19050" b="28575"/>
                <wp:wrapSquare wrapText="bothSides"/>
                <wp:docPr id="29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9595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00FF9" w:rsidRDefault="00D00FF9" w:rsidP="00D00FF9">
                            <w:r w:rsidRPr="00C3313D">
                              <w:rPr>
                                <w:rFonts w:ascii="Courier New" w:hAnsi="Courier New" w:cs="Courier New"/>
                                <w:lang w:val="pl-PL"/>
                              </w:rPr>
                              <w:t>DELETE  /v1/users/{username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CA590B" id="_x0000_s1036" type="#_x0000_t202" style="position:absolute;margin-left:397.3pt;margin-top:39.95pt;width:448.5pt;height:18.75pt;z-index:251761664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">
                <v:textbox>
                  <w:txbxContent>
                    <w:p w:rsidR="00D00FF9" w:rsidRDefault="00D00FF9" w:rsidP="00D00FF9">
                      <w:r w:rsidRPr="00C3313D">
                        <w:rPr>
                          <w:rFonts w:ascii="Courier New" w:hAnsi="Courier New" w:cs="Courier New"/>
                          <w:lang w:val="pl-PL"/>
                        </w:rPr>
                        <w:t>DELETE  /v1/users/{username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lang w:val="pl-PL"/>
        </w:rPr>
        <w:tab/>
      </w:r>
      <w:r w:rsidRPr="00C3313D">
        <w:rPr>
          <w:lang w:val="pl-PL"/>
        </w:rPr>
        <w:t>Usuwanie użytkownika z system</w:t>
      </w:r>
      <w:r>
        <w:rPr>
          <w:lang w:val="pl-PL"/>
        </w:rPr>
        <w:t>u</w:t>
      </w:r>
      <w:r w:rsidRPr="00C3313D">
        <w:rPr>
          <w:lang w:val="pl-PL"/>
        </w:rPr>
        <w:t>:</w:t>
      </w:r>
    </w:p>
    <w:p w:rsidR="00EE2C64" w:rsidRDefault="00EE2C64">
      <w:pPr>
        <w:rPr>
          <w:rFonts w:ascii="Courier New" w:hAnsi="Courier New" w:cs="Courier New"/>
          <w:lang w:val="pl-PL"/>
        </w:rPr>
      </w:pPr>
      <w:r>
        <w:rPr>
          <w:rFonts w:ascii="Courier New" w:hAnsi="Courier New" w:cs="Courier New"/>
          <w:lang w:val="pl-PL"/>
        </w:rPr>
        <w:br w:type="page"/>
      </w:r>
    </w:p>
    <w:p w:rsidR="00C92433" w:rsidRPr="00356F2D" w:rsidRDefault="009C5D00" w:rsidP="0084762A">
      <w:pPr>
        <w:pStyle w:val="Heading2"/>
        <w:numPr>
          <w:ilvl w:val="1"/>
          <w:numId w:val="39"/>
        </w:numPr>
        <w:rPr>
          <w:lang w:val="pl-PL"/>
        </w:rPr>
      </w:pPr>
      <w:r>
        <w:rPr>
          <w:lang w:val="pl-PL"/>
        </w:rPr>
        <w:lastRenderedPageBreak/>
        <w:t>Dostęp do zasobów sieci sensorycznej (IoT)</w:t>
      </w:r>
      <w:bookmarkEnd w:id="33"/>
    </w:p>
    <w:p w:rsidR="002F5861" w:rsidRDefault="002F5861" w:rsidP="008C6AF2">
      <w:pPr>
        <w:ind w:firstLine="720"/>
        <w:jc w:val="both"/>
        <w:rPr>
          <w:lang w:val="pl-PL"/>
        </w:rPr>
      </w:pPr>
      <w:r>
        <w:rPr>
          <w:lang w:val="pl-PL"/>
        </w:rPr>
        <w:t xml:space="preserve">Opis API wraz z przykładami dostępny jest w </w:t>
      </w:r>
      <w:hyperlink r:id="rId37" w:history="1">
        <w:r w:rsidRPr="002670E1">
          <w:rPr>
            <w:rStyle w:val="Hyperlink"/>
            <w:lang w:val="pl-PL"/>
          </w:rPr>
          <w:t>http://192.168.7.2:8080/doc</w:t>
        </w:r>
      </w:hyperlink>
      <w:r>
        <w:rPr>
          <w:lang w:val="pl-PL"/>
        </w:rPr>
        <w:t xml:space="preserve"> lub/i pliku </w:t>
      </w:r>
      <w:r w:rsidRPr="002F5861">
        <w:rPr>
          <w:i/>
          <w:lang w:val="pl-PL"/>
        </w:rPr>
        <w:t>api.html</w:t>
      </w:r>
    </w:p>
    <w:p w:rsidR="002F5861" w:rsidRDefault="002F5861" w:rsidP="00A16462">
      <w:pPr>
        <w:jc w:val="both"/>
        <w:rPr>
          <w:lang w:val="pl-PL"/>
        </w:rPr>
      </w:pPr>
      <w:r>
        <w:rPr>
          <w:lang w:val="pl-PL"/>
        </w:rPr>
        <w:t>Poniżej znadują się informacje uzupełniające.</w:t>
      </w:r>
    </w:p>
    <w:p w:rsidR="00A531DF" w:rsidRPr="00A531DF" w:rsidRDefault="00A531DF" w:rsidP="008C6AF2">
      <w:pPr>
        <w:ind w:firstLine="720"/>
        <w:jc w:val="both"/>
        <w:rPr>
          <w:lang w:val="pl-PL"/>
        </w:rPr>
      </w:pPr>
      <w:r w:rsidRPr="00A531DF">
        <w:rPr>
          <w:lang w:val="pl-PL"/>
        </w:rPr>
        <w:t>Dostęp do zasobów udostępnionych poprzez infrastrukturę IoT jest chroniony i wymaga uwierzytelnienia oraz a</w:t>
      </w:r>
      <w:r w:rsidR="00645919">
        <w:rPr>
          <w:lang w:val="pl-PL"/>
        </w:rPr>
        <w:t>utoryzacji. Uwierzytelnia</w:t>
      </w:r>
      <w:r w:rsidRPr="00A531DF">
        <w:rPr>
          <w:lang w:val="pl-PL"/>
        </w:rPr>
        <w:t xml:space="preserve">nie i autoryzacja dokonywane jest na podstawie tokenu załączonego w nagłówku żądania. Zawiera on również informacje potrzebną do potwierdzenia poziomu uprawnień potrzebnych do uzyskania dostępu do żądanego zasobu. </w:t>
      </w:r>
    </w:p>
    <w:p w:rsidR="00A531DF" w:rsidRPr="00E44B5A" w:rsidRDefault="00A531DF" w:rsidP="0084762A">
      <w:pPr>
        <w:pStyle w:val="Heading3"/>
        <w:numPr>
          <w:ilvl w:val="2"/>
          <w:numId w:val="39"/>
        </w:numPr>
        <w:ind w:hanging="180"/>
        <w:rPr>
          <w:lang w:val="pl-PL"/>
        </w:rPr>
      </w:pPr>
      <w:r>
        <w:rPr>
          <w:lang w:val="pl-PL"/>
        </w:rPr>
        <w:t xml:space="preserve">  </w:t>
      </w:r>
      <w:bookmarkStart w:id="34" w:name="_Toc468452131"/>
      <w:r>
        <w:rPr>
          <w:lang w:val="pl-PL"/>
        </w:rPr>
        <w:t>/v1/sn</w:t>
      </w:r>
      <w:bookmarkEnd w:id="34"/>
    </w:p>
    <w:p w:rsidR="00A531DF" w:rsidRDefault="00A531DF" w:rsidP="008C3387">
      <w:pPr>
        <w:ind w:firstLine="720"/>
        <w:jc w:val="both"/>
      </w:pPr>
      <w:r w:rsidRPr="00A531DF">
        <w:rPr>
          <w:lang w:val="pl-PL"/>
        </w:rPr>
        <w:t xml:space="preserve">Każdy zasób dostarcza metadane (Hypermedia – HATEOAS), które zawierają informację </w:t>
      </w:r>
      <w:r w:rsidR="00BC0F41">
        <w:rPr>
          <w:lang w:val="pl-PL"/>
        </w:rPr>
        <w:t xml:space="preserve">o tym </w:t>
      </w:r>
      <w:r w:rsidRPr="00A531DF">
        <w:rPr>
          <w:lang w:val="pl-PL"/>
        </w:rPr>
        <w:t xml:space="preserve">jak można dostać się do kolejnych zasobów. Umożliwia to łatwą nawigację pomiedzy zasobami i usuwa potrzebę ingerencji w istniejący kod aplikacji klienckiej przy jakichkolwiek zmianach w API. </w:t>
      </w:r>
      <w:proofErr w:type="spellStart"/>
      <w:r>
        <w:t>Punktem</w:t>
      </w:r>
      <w:proofErr w:type="spellEnd"/>
      <w:r>
        <w:t xml:space="preserve"> </w:t>
      </w:r>
      <w:proofErr w:type="spellStart"/>
      <w:r>
        <w:t>wejscia</w:t>
      </w:r>
      <w:proofErr w:type="spellEnd"/>
      <w:r>
        <w:t xml:space="preserve"> jest </w:t>
      </w:r>
      <w:proofErr w:type="spellStart"/>
      <w:r>
        <w:t>zasób</w:t>
      </w:r>
      <w:proofErr w:type="spellEnd"/>
      <w:r>
        <w:t xml:space="preserve"> /</w:t>
      </w:r>
      <w:proofErr w:type="spellStart"/>
      <w:r>
        <w:t>sn</w:t>
      </w:r>
      <w:proofErr w:type="spellEnd"/>
      <w:r>
        <w:t xml:space="preserve"> (</w:t>
      </w:r>
      <w:proofErr w:type="spellStart"/>
      <w:r>
        <w:t>sn</w:t>
      </w:r>
      <w:proofErr w:type="spellEnd"/>
      <w:r>
        <w:t xml:space="preserve"> – sensor network)</w:t>
      </w:r>
    </w:p>
    <w:p w:rsidR="00A531DF" w:rsidRDefault="00A531DF" w:rsidP="00A531DF">
      <w:r>
        <w:rPr>
          <w:noProof/>
        </w:rPr>
        <w:drawing>
          <wp:inline distT="0" distB="0" distL="0" distR="0" wp14:anchorId="328A2C45" wp14:editId="79D11B12">
            <wp:extent cx="5760720" cy="111379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11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303F" w:rsidRDefault="009F303F">
      <w:r>
        <w:br w:type="page"/>
      </w:r>
    </w:p>
    <w:p w:rsidR="00A531DF" w:rsidRPr="00E44B5A" w:rsidRDefault="00A531DF" w:rsidP="0084762A">
      <w:pPr>
        <w:pStyle w:val="Heading3"/>
        <w:numPr>
          <w:ilvl w:val="2"/>
          <w:numId w:val="39"/>
        </w:numPr>
        <w:ind w:hanging="180"/>
        <w:rPr>
          <w:lang w:val="pl-PL"/>
        </w:rPr>
      </w:pPr>
      <w:r>
        <w:rPr>
          <w:lang w:val="pl-PL"/>
        </w:rPr>
        <w:lastRenderedPageBreak/>
        <w:t xml:space="preserve">  </w:t>
      </w:r>
      <w:bookmarkStart w:id="35" w:name="_Toc468452132"/>
      <w:r>
        <w:rPr>
          <w:lang w:val="pl-PL"/>
        </w:rPr>
        <w:t>/v1/node-types</w:t>
      </w:r>
      <w:bookmarkEnd w:id="35"/>
    </w:p>
    <w:p w:rsidR="00A531DF" w:rsidRPr="00A531DF" w:rsidRDefault="00A531DF" w:rsidP="000807C6">
      <w:pPr>
        <w:jc w:val="both"/>
        <w:rPr>
          <w:lang w:val="pl-PL"/>
        </w:rPr>
      </w:pPr>
      <w:r w:rsidRPr="00A531DF">
        <w:rPr>
          <w:lang w:val="pl-PL"/>
        </w:rPr>
        <w:t>Informacja o wspieranych typach węzłów zawiera szczegółowe informacje o dostępnych atrybutach każdego rodzaju urządzenia IoT i mierzonych przez niego wartości.</w:t>
      </w:r>
    </w:p>
    <w:p w:rsidR="00A531DF" w:rsidRPr="0017589A" w:rsidRDefault="00A531DF" w:rsidP="000807C6">
      <w:pPr>
        <w:pStyle w:val="ListParagraph"/>
        <w:ind w:left="0"/>
        <w:jc w:val="center"/>
      </w:pPr>
      <w:r>
        <w:rPr>
          <w:noProof/>
        </w:rPr>
        <w:drawing>
          <wp:inline distT="0" distB="0" distL="0" distR="0" wp14:anchorId="660870BB" wp14:editId="6CD9A50D">
            <wp:extent cx="5760720" cy="1916430"/>
            <wp:effectExtent l="0" t="0" r="0" b="7620"/>
            <wp:docPr id="288" name="Picture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91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303F" w:rsidRDefault="009F303F" w:rsidP="009F303F">
      <w:pPr>
        <w:ind w:firstLine="720"/>
        <w:rPr>
          <w:lang w:val="pl-PL"/>
        </w:rPr>
      </w:pPr>
      <w:r w:rsidRPr="00165D2B">
        <w:rPr>
          <w:lang w:val="pl-PL"/>
        </w:rPr>
        <w:t xml:space="preserve">Typowy przebieg działania </w:t>
      </w:r>
      <w:r>
        <w:rPr>
          <w:lang w:val="pl-PL"/>
        </w:rPr>
        <w:t xml:space="preserve">aplikacji, która pobiera dane o rodzajach </w:t>
      </w:r>
      <w:r w:rsidRPr="00165D2B">
        <w:rPr>
          <w:lang w:val="pl-PL"/>
        </w:rPr>
        <w:t>węzłów, przedstawia poniższy diagram.</w:t>
      </w:r>
    </w:p>
    <w:p w:rsidR="009F303F" w:rsidRDefault="009F303F" w:rsidP="009F303F">
      <w:pPr>
        <w:jc w:val="center"/>
        <w:rPr>
          <w:lang w:val="pl-PL"/>
        </w:rPr>
      </w:pPr>
      <w:r>
        <w:rPr>
          <w:noProof/>
        </w:rPr>
        <w:drawing>
          <wp:inline distT="0" distB="0" distL="0" distR="0" wp14:anchorId="5258EDBF" wp14:editId="38A59AB2">
            <wp:extent cx="4257675" cy="3337071"/>
            <wp:effectExtent l="0" t="0" r="0" b="0"/>
            <wp:docPr id="303" name="Picture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265318" cy="3343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303F" w:rsidRDefault="009F303F" w:rsidP="009F303F">
      <w:pPr>
        <w:pStyle w:val="ListParagraph"/>
        <w:spacing w:line="276" w:lineRule="auto"/>
        <w:ind w:left="0" w:firstLine="720"/>
        <w:rPr>
          <w:lang w:val="pl-PL"/>
        </w:rPr>
      </w:pPr>
    </w:p>
    <w:p w:rsidR="009F303F" w:rsidRDefault="009F303F" w:rsidP="009F303F">
      <w:pPr>
        <w:pStyle w:val="ListParagraph"/>
        <w:spacing w:line="276" w:lineRule="auto"/>
        <w:ind w:left="0" w:firstLine="720"/>
        <w:rPr>
          <w:lang w:val="pl-PL"/>
        </w:rPr>
      </w:pPr>
    </w:p>
    <w:p w:rsidR="009F303F" w:rsidRPr="00165D2B" w:rsidRDefault="009F303F" w:rsidP="009F303F">
      <w:pPr>
        <w:pStyle w:val="ListParagraph"/>
        <w:spacing w:line="276" w:lineRule="auto"/>
        <w:ind w:left="0" w:firstLine="720"/>
        <w:jc w:val="both"/>
        <w:rPr>
          <w:rFonts w:asciiTheme="minorHAnsi" w:hAnsiTheme="minorHAnsi"/>
          <w:lang w:val="pl-PL"/>
        </w:rPr>
      </w:pPr>
      <w:r>
        <w:rPr>
          <w:rFonts w:asciiTheme="minorHAnsi" w:hAnsiTheme="minorHAnsi"/>
          <w:lang w:val="pl-PL"/>
        </w:rPr>
        <w:t>Typy węzłów mogą być wykorzystane do automatycznego mapowania danych pomiarowych z strukturami danych agregowanych w systemach nadrzędnych lub przy wiązaniu danych z kontrolkami graficznie przedstawiającymi dane na panelu wizualizacyjnym.</w:t>
      </w:r>
    </w:p>
    <w:p w:rsidR="009F303F" w:rsidRDefault="009F303F" w:rsidP="009F303F">
      <w:pPr>
        <w:pStyle w:val="ListParagraph"/>
        <w:spacing w:line="276" w:lineRule="auto"/>
        <w:ind w:left="0" w:firstLine="720"/>
        <w:rPr>
          <w:lang w:val="pl-PL"/>
        </w:rPr>
      </w:pPr>
    </w:p>
    <w:p w:rsidR="009F303F" w:rsidRDefault="009F303F" w:rsidP="009F303F">
      <w:pPr>
        <w:pStyle w:val="ListParagraph"/>
        <w:spacing w:line="276" w:lineRule="auto"/>
        <w:ind w:left="0" w:firstLine="720"/>
        <w:rPr>
          <w:lang w:val="pl-PL"/>
        </w:rPr>
      </w:pPr>
    </w:p>
    <w:p w:rsidR="009F303F" w:rsidRDefault="009F303F" w:rsidP="009F303F">
      <w:pPr>
        <w:pStyle w:val="ListParagraph"/>
        <w:spacing w:line="276" w:lineRule="auto"/>
        <w:ind w:left="0" w:firstLine="720"/>
        <w:rPr>
          <w:rFonts w:asciiTheme="minorHAnsi" w:hAnsiTheme="minorHAnsi"/>
          <w:lang w:val="pl-PL"/>
        </w:rPr>
      </w:pPr>
      <w:r w:rsidRPr="00165D2B"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63712" behindDoc="0" locked="0" layoutInCell="1" allowOverlap="1" wp14:anchorId="442C5E21" wp14:editId="7523EC0E">
                <wp:simplePos x="0" y="0"/>
                <wp:positionH relativeFrom="margin">
                  <wp:align>right</wp:align>
                </wp:positionH>
                <wp:positionV relativeFrom="paragraph">
                  <wp:posOffset>468630</wp:posOffset>
                </wp:positionV>
                <wp:extent cx="5695950" cy="1404620"/>
                <wp:effectExtent l="0" t="0" r="19050" b="28575"/>
                <wp:wrapSquare wrapText="bothSides"/>
                <wp:docPr id="2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959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F303F" w:rsidRPr="00165D2B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>{</w:t>
                            </w:r>
                          </w:p>
                          <w:p w:rsidR="009F303F" w:rsidRPr="00165D2B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"meta": {</w:t>
                            </w:r>
                          </w:p>
                          <w:p w:rsidR="009F303F" w:rsidRPr="00165D2B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"href": "http://192.168.7.2:8080/api/v1/sn/node-types"</w:t>
                            </w:r>
                          </w:p>
                          <w:p w:rsidR="009F303F" w:rsidRPr="00165D2B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</w:t>
                            </w: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},</w:t>
                            </w:r>
                          </w:p>
                          <w:p w:rsidR="009F303F" w:rsidRPr="00165D2B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"</w:t>
                            </w:r>
                            <w:proofErr w:type="spellStart"/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nodeTypes</w:t>
                            </w:r>
                            <w:proofErr w:type="spellEnd"/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: [</w:t>
                            </w:r>
                          </w:p>
                          <w:p w:rsidR="009F303F" w:rsidRPr="00165D2B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{</w:t>
                            </w:r>
                          </w:p>
                          <w:p w:rsidR="009F303F" w:rsidRPr="00165D2B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"fields": [</w:t>
                            </w:r>
                          </w:p>
                          <w:p w:rsidR="009F303F" w:rsidRPr="00165D2B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"</w:t>
                            </w:r>
                            <w:proofErr w:type="spellStart"/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nid</w:t>
                            </w:r>
                            <w:proofErr w:type="spellEnd"/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,</w:t>
                            </w:r>
                          </w:p>
                          <w:p w:rsidR="009F303F" w:rsidRPr="00165D2B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"status",</w:t>
                            </w:r>
                          </w:p>
                          <w:p w:rsidR="009F303F" w:rsidRPr="00165D2B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"battery"</w:t>
                            </w:r>
                          </w:p>
                          <w:p w:rsidR="009F303F" w:rsidRPr="00B325E1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</w:t>
                            </w:r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],</w:t>
                            </w:r>
                          </w:p>
                          <w:p w:rsidR="009F303F" w:rsidRPr="00165D2B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</w:t>
                            </w: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>"meta": {</w:t>
                            </w:r>
                          </w:p>
                          <w:p w:rsidR="009F303F" w:rsidRPr="00165D2B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    "href": "http://192.168.7.2:8080/api/v1/sn/node-types/BCP"</w:t>
                            </w:r>
                          </w:p>
                          <w:p w:rsidR="009F303F" w:rsidRPr="00165D2B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  </w:t>
                            </w: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},</w:t>
                            </w:r>
                          </w:p>
                          <w:p w:rsidR="009F303F" w:rsidRPr="00165D2B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"name": "BCP"</w:t>
                            </w:r>
                          </w:p>
                          <w:p w:rsidR="009F303F" w:rsidRPr="00165D2B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},</w:t>
                            </w:r>
                          </w:p>
                          <w:p w:rsidR="009F303F" w:rsidRPr="00165D2B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{</w:t>
                            </w:r>
                          </w:p>
                          <w:p w:rsidR="009F303F" w:rsidRPr="00165D2B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"fields": [</w:t>
                            </w:r>
                          </w:p>
                          <w:p w:rsidR="009F303F" w:rsidRPr="00165D2B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"</w:t>
                            </w:r>
                            <w:proofErr w:type="spellStart"/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nid</w:t>
                            </w:r>
                            <w:proofErr w:type="spellEnd"/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,</w:t>
                            </w:r>
                          </w:p>
                          <w:p w:rsidR="009F303F" w:rsidRPr="00165D2B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"status",</w:t>
                            </w:r>
                          </w:p>
                          <w:p w:rsidR="009F303F" w:rsidRPr="00165D2B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"cycle",</w:t>
                            </w:r>
                          </w:p>
                          <w:p w:rsidR="009F303F" w:rsidRPr="00165D2B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"opening",</w:t>
                            </w:r>
                          </w:p>
                          <w:p w:rsidR="009F303F" w:rsidRPr="00165D2B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"pressure",</w:t>
                            </w:r>
                          </w:p>
                          <w:p w:rsidR="009F303F" w:rsidRPr="00165D2B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"temperature",</w:t>
                            </w:r>
                          </w:p>
                          <w:p w:rsidR="009F303F" w:rsidRPr="00165D2B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"battery"</w:t>
                            </w:r>
                          </w:p>
                          <w:p w:rsidR="009F303F" w:rsidRPr="00B325E1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</w:t>
                            </w:r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],</w:t>
                            </w:r>
                          </w:p>
                          <w:p w:rsidR="009F303F" w:rsidRPr="00B325E1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"meta": {</w:t>
                            </w:r>
                          </w:p>
                          <w:p w:rsidR="009F303F" w:rsidRPr="00B325E1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"href": "http://192.168.7.2:8080/api/v1/sn/node-types/MZA"</w:t>
                            </w:r>
                          </w:p>
                          <w:p w:rsidR="009F303F" w:rsidRPr="00165D2B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</w:t>
                            </w: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},</w:t>
                            </w:r>
                          </w:p>
                          <w:p w:rsidR="009F303F" w:rsidRPr="00165D2B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"name": "MZA"</w:t>
                            </w:r>
                          </w:p>
                          <w:p w:rsidR="009F303F" w:rsidRPr="00165D2B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}</w:t>
                            </w:r>
                          </w:p>
                          <w:p w:rsidR="009F303F" w:rsidRPr="00165D2B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],</w:t>
                            </w:r>
                          </w:p>
                          <w:p w:rsidR="009F303F" w:rsidRPr="00165D2B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"size": 2</w:t>
                            </w:r>
                          </w:p>
                          <w:p w:rsidR="009F303F" w:rsidRPr="00165D2B" w:rsidRDefault="009F303F" w:rsidP="009F303F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165D2B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42C5E21" id="_x0000_s1037" type="#_x0000_t202" style="position:absolute;left:0;text-align:left;margin-left:397.3pt;margin-top:36.9pt;width:448.5pt;height:110.6pt;z-index:251763712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">
                <v:textbox style="mso-fit-shape-to-text:t">
                  <w:txbxContent>
                    <w:p w:rsidR="009F303F" w:rsidRPr="00165D2B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>{</w:t>
                      </w:r>
                    </w:p>
                    <w:p w:rsidR="009F303F" w:rsidRPr="00165D2B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"meta": {</w:t>
                      </w:r>
                    </w:p>
                    <w:p w:rsidR="009F303F" w:rsidRPr="00165D2B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  "href": "http://192.168.7.2:8080/api/v1/sn/node-types"</w:t>
                      </w:r>
                    </w:p>
                    <w:p w:rsidR="009F303F" w:rsidRPr="00165D2B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</w:t>
                      </w: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},</w:t>
                      </w:r>
                    </w:p>
                    <w:p w:rsidR="009F303F" w:rsidRPr="00165D2B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"</w:t>
                      </w:r>
                      <w:proofErr w:type="spellStart"/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nodeTypes</w:t>
                      </w:r>
                      <w:proofErr w:type="spellEnd"/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[</w:t>
                      </w:r>
                    </w:p>
                    <w:p w:rsidR="009F303F" w:rsidRPr="00165D2B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{</w:t>
                      </w:r>
                    </w:p>
                    <w:p w:rsidR="009F303F" w:rsidRPr="00165D2B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"fields": [</w:t>
                      </w:r>
                    </w:p>
                    <w:p w:rsidR="009F303F" w:rsidRPr="00165D2B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"</w:t>
                      </w:r>
                      <w:proofErr w:type="spellStart"/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nid</w:t>
                      </w:r>
                      <w:proofErr w:type="spellEnd"/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,</w:t>
                      </w:r>
                    </w:p>
                    <w:p w:rsidR="009F303F" w:rsidRPr="00165D2B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"status",</w:t>
                      </w:r>
                    </w:p>
                    <w:p w:rsidR="009F303F" w:rsidRPr="00165D2B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"battery"</w:t>
                      </w:r>
                    </w:p>
                    <w:p w:rsidR="009F303F" w:rsidRPr="00B325E1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</w:t>
                      </w:r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],</w:t>
                      </w:r>
                    </w:p>
                    <w:p w:rsidR="009F303F" w:rsidRPr="00165D2B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</w:t>
                      </w: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>"meta": {</w:t>
                      </w:r>
                    </w:p>
                    <w:p w:rsidR="009F303F" w:rsidRPr="00165D2B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      "href": "http://192.168.7.2:8080/api/v1/sn/node-types/BCP"</w:t>
                      </w:r>
                    </w:p>
                    <w:p w:rsidR="009F303F" w:rsidRPr="00165D2B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    </w:t>
                      </w: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},</w:t>
                      </w:r>
                    </w:p>
                    <w:p w:rsidR="009F303F" w:rsidRPr="00165D2B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"name": "BCP"</w:t>
                      </w:r>
                    </w:p>
                    <w:p w:rsidR="009F303F" w:rsidRPr="00165D2B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},</w:t>
                      </w:r>
                    </w:p>
                    <w:p w:rsidR="009F303F" w:rsidRPr="00165D2B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{</w:t>
                      </w:r>
                    </w:p>
                    <w:p w:rsidR="009F303F" w:rsidRPr="00165D2B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"fields": [</w:t>
                      </w:r>
                    </w:p>
                    <w:p w:rsidR="009F303F" w:rsidRPr="00165D2B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"</w:t>
                      </w:r>
                      <w:proofErr w:type="spellStart"/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nid</w:t>
                      </w:r>
                      <w:proofErr w:type="spellEnd"/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,</w:t>
                      </w:r>
                    </w:p>
                    <w:p w:rsidR="009F303F" w:rsidRPr="00165D2B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"status",</w:t>
                      </w:r>
                    </w:p>
                    <w:p w:rsidR="009F303F" w:rsidRPr="00165D2B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"cycle",</w:t>
                      </w:r>
                    </w:p>
                    <w:p w:rsidR="009F303F" w:rsidRPr="00165D2B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"opening",</w:t>
                      </w:r>
                    </w:p>
                    <w:p w:rsidR="009F303F" w:rsidRPr="00165D2B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"pressure",</w:t>
                      </w:r>
                    </w:p>
                    <w:p w:rsidR="009F303F" w:rsidRPr="00165D2B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"temperature",</w:t>
                      </w:r>
                    </w:p>
                    <w:p w:rsidR="009F303F" w:rsidRPr="00165D2B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"battery"</w:t>
                      </w:r>
                    </w:p>
                    <w:p w:rsidR="009F303F" w:rsidRPr="00B325E1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</w:t>
                      </w:r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],</w:t>
                      </w:r>
                    </w:p>
                    <w:p w:rsidR="009F303F" w:rsidRPr="00B325E1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"meta": {</w:t>
                      </w:r>
                    </w:p>
                    <w:p w:rsidR="009F303F" w:rsidRPr="00B325E1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"href": "http://192.168.7.2:8080/api/v1/sn/node-types/MZA"</w:t>
                      </w:r>
                    </w:p>
                    <w:p w:rsidR="009F303F" w:rsidRPr="00165D2B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</w:t>
                      </w: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},</w:t>
                      </w:r>
                    </w:p>
                    <w:p w:rsidR="009F303F" w:rsidRPr="00165D2B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"name": "MZA"</w:t>
                      </w:r>
                    </w:p>
                    <w:p w:rsidR="009F303F" w:rsidRPr="00165D2B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}</w:t>
                      </w:r>
                    </w:p>
                    <w:p w:rsidR="009F303F" w:rsidRPr="00165D2B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],</w:t>
                      </w:r>
                    </w:p>
                    <w:p w:rsidR="009F303F" w:rsidRPr="00165D2B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"size": 2</w:t>
                      </w:r>
                    </w:p>
                    <w:p w:rsidR="009F303F" w:rsidRPr="00165D2B" w:rsidRDefault="009F303F" w:rsidP="009F303F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165D2B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lang w:val="pl-PL"/>
        </w:rPr>
        <w:t>P</w:t>
      </w:r>
      <w:r>
        <w:rPr>
          <w:rFonts w:asciiTheme="minorHAnsi" w:hAnsiTheme="minorHAnsi"/>
          <w:lang w:val="pl-PL"/>
        </w:rPr>
        <w:t xml:space="preserve">rzykładowa odpowiedź wygenerowana na żądanie </w:t>
      </w:r>
      <w:r w:rsidR="005A3ECC" w:rsidRPr="005A3ECC">
        <w:rPr>
          <w:rFonts w:ascii="Courier New" w:hAnsi="Courier New" w:cs="Courier New"/>
          <w:sz w:val="16"/>
          <w:lang w:val="pl-PL"/>
        </w:rPr>
        <w:t>/api/v1/sn/node-types</w:t>
      </w:r>
      <w:r w:rsidR="005A3ECC" w:rsidRPr="005A3ECC">
        <w:rPr>
          <w:rFonts w:asciiTheme="minorHAnsi" w:hAnsiTheme="minorHAnsi"/>
          <w:sz w:val="16"/>
          <w:lang w:val="pl-PL"/>
        </w:rPr>
        <w:t xml:space="preserve"> </w:t>
      </w:r>
      <w:r>
        <w:rPr>
          <w:rFonts w:asciiTheme="minorHAnsi" w:hAnsiTheme="minorHAnsi"/>
          <w:lang w:val="pl-PL"/>
        </w:rPr>
        <w:t>wygląda następująco:</w:t>
      </w:r>
    </w:p>
    <w:p w:rsidR="00A531DF" w:rsidRPr="009F303F" w:rsidRDefault="00A531DF" w:rsidP="009F303F">
      <w:pPr>
        <w:rPr>
          <w:rFonts w:asciiTheme="majorHAnsi" w:eastAsiaTheme="majorEastAsia" w:hAnsiTheme="majorHAnsi" w:cstheme="majorBidi"/>
          <w:color w:val="243F60" w:themeColor="accent1" w:themeShade="7F"/>
          <w:sz w:val="24"/>
          <w:szCs w:val="24"/>
          <w:lang w:val="pl-PL"/>
        </w:rPr>
      </w:pPr>
      <w:r w:rsidRPr="009F303F">
        <w:rPr>
          <w:lang w:val="pl-PL"/>
        </w:rPr>
        <w:br w:type="page"/>
      </w:r>
    </w:p>
    <w:p w:rsidR="00A531DF" w:rsidRPr="00E44B5A" w:rsidRDefault="00BE6DC0" w:rsidP="00A531DF">
      <w:pPr>
        <w:pStyle w:val="Heading3"/>
        <w:ind w:hanging="540"/>
        <w:rPr>
          <w:lang w:val="pl-PL"/>
        </w:rPr>
      </w:pPr>
      <w:bookmarkStart w:id="36" w:name="_Toc468452133"/>
      <w:r>
        <w:rPr>
          <w:lang w:val="pl-PL"/>
        </w:rPr>
        <w:lastRenderedPageBreak/>
        <w:t>3</w:t>
      </w:r>
      <w:r w:rsidR="00A531DF">
        <w:rPr>
          <w:lang w:val="pl-PL"/>
        </w:rPr>
        <w:t>.2.3</w:t>
      </w:r>
      <w:r w:rsidR="00293E82">
        <w:rPr>
          <w:lang w:val="pl-PL"/>
        </w:rPr>
        <w:tab/>
      </w:r>
      <w:r w:rsidR="007F2455">
        <w:rPr>
          <w:lang w:val="pl-PL"/>
        </w:rPr>
        <w:t xml:space="preserve">  </w:t>
      </w:r>
      <w:r w:rsidR="0011131D">
        <w:rPr>
          <w:lang w:val="pl-PL"/>
        </w:rPr>
        <w:t>/v1/nodes</w:t>
      </w:r>
      <w:bookmarkEnd w:id="36"/>
    </w:p>
    <w:p w:rsidR="0011131D" w:rsidRPr="0011131D" w:rsidRDefault="0011131D" w:rsidP="0011131D">
      <w:pPr>
        <w:rPr>
          <w:lang w:val="pl-PL"/>
        </w:rPr>
      </w:pPr>
      <w:r w:rsidRPr="0011131D">
        <w:rPr>
          <w:lang w:val="pl-PL"/>
        </w:rPr>
        <w:t>Informacje ogólne węzłów dotyczące:</w:t>
      </w:r>
    </w:p>
    <w:p w:rsidR="0011131D" w:rsidRPr="0011131D" w:rsidRDefault="0011131D" w:rsidP="0011131D">
      <w:pPr>
        <w:rPr>
          <w:lang w:val="pl-PL"/>
        </w:rPr>
      </w:pPr>
      <w:r w:rsidRPr="0011131D">
        <w:rPr>
          <w:lang w:val="pl-PL"/>
        </w:rPr>
        <w:t xml:space="preserve">- ilości węzłów, </w:t>
      </w:r>
    </w:p>
    <w:p w:rsidR="0011131D" w:rsidRPr="0011131D" w:rsidRDefault="0011131D" w:rsidP="0011131D">
      <w:pPr>
        <w:rPr>
          <w:lang w:val="pl-PL"/>
        </w:rPr>
      </w:pPr>
      <w:r w:rsidRPr="0011131D">
        <w:rPr>
          <w:lang w:val="pl-PL"/>
        </w:rPr>
        <w:t xml:space="preserve">- czasu pierwszej i ostatniej aktualizacji danych dla każdego z węzłów, </w:t>
      </w:r>
    </w:p>
    <w:p w:rsidR="0011131D" w:rsidRPr="0011131D" w:rsidRDefault="0011131D" w:rsidP="0011131D">
      <w:pPr>
        <w:rPr>
          <w:lang w:val="pl-PL"/>
        </w:rPr>
      </w:pPr>
      <w:r w:rsidRPr="0011131D">
        <w:rPr>
          <w:lang w:val="pl-PL"/>
        </w:rPr>
        <w:t xml:space="preserve">- lokalizacja węzła (GPS), </w:t>
      </w:r>
    </w:p>
    <w:p w:rsidR="0011131D" w:rsidRPr="0011131D" w:rsidRDefault="0011131D" w:rsidP="0011131D">
      <w:pPr>
        <w:rPr>
          <w:lang w:val="pl-PL"/>
        </w:rPr>
      </w:pPr>
      <w:r w:rsidRPr="0011131D">
        <w:rPr>
          <w:lang w:val="pl-PL"/>
        </w:rPr>
        <w:t xml:space="preserve">- stanie uwierzytelnienia węzła </w:t>
      </w:r>
    </w:p>
    <w:p w:rsidR="0011131D" w:rsidRPr="0011131D" w:rsidRDefault="0011131D" w:rsidP="0011131D">
      <w:pPr>
        <w:rPr>
          <w:lang w:val="pl-PL"/>
        </w:rPr>
      </w:pPr>
      <w:r w:rsidRPr="0011131D">
        <w:rPr>
          <w:lang w:val="pl-PL"/>
        </w:rPr>
        <w:t xml:space="preserve">- </w:t>
      </w:r>
      <w:r w:rsidR="00695CD2">
        <w:rPr>
          <w:lang w:val="pl-PL"/>
        </w:rPr>
        <w:t xml:space="preserve">parametry zapytania umożliwiają </w:t>
      </w:r>
      <w:r w:rsidRPr="0011131D">
        <w:rPr>
          <w:lang w:val="pl-PL"/>
        </w:rPr>
        <w:t>uzupełnieni</w:t>
      </w:r>
      <w:r w:rsidR="00695CD2">
        <w:rPr>
          <w:lang w:val="pl-PL"/>
        </w:rPr>
        <w:t>e</w:t>
      </w:r>
      <w:r w:rsidRPr="0011131D">
        <w:rPr>
          <w:lang w:val="pl-PL"/>
        </w:rPr>
        <w:t xml:space="preserve"> odpowiedzi o dodatkowe </w:t>
      </w:r>
      <w:r w:rsidR="00695CD2">
        <w:rPr>
          <w:lang w:val="pl-PL"/>
        </w:rPr>
        <w:t xml:space="preserve">informacje </w:t>
      </w:r>
      <w:r w:rsidRPr="0011131D">
        <w:rPr>
          <w:lang w:val="pl-PL"/>
        </w:rPr>
        <w:t xml:space="preserve">na temat typu </w:t>
      </w:r>
      <w:r w:rsidR="00695CD2">
        <w:rPr>
          <w:lang w:val="pl-PL"/>
        </w:rPr>
        <w:t xml:space="preserve">węzła </w:t>
      </w:r>
      <w:r w:rsidRPr="0011131D">
        <w:rPr>
          <w:lang w:val="pl-PL"/>
        </w:rPr>
        <w:t xml:space="preserve">lub/i o </w:t>
      </w:r>
      <w:r w:rsidR="00695CD2">
        <w:rPr>
          <w:lang w:val="pl-PL"/>
        </w:rPr>
        <w:t xml:space="preserve">dane z </w:t>
      </w:r>
      <w:r w:rsidRPr="0011131D">
        <w:rPr>
          <w:lang w:val="pl-PL"/>
        </w:rPr>
        <w:t xml:space="preserve">ostatniego odczytu (rekordu) </w:t>
      </w:r>
    </w:p>
    <w:p w:rsidR="0011131D" w:rsidRPr="00090648" w:rsidRDefault="0011131D" w:rsidP="0011131D">
      <w:pPr>
        <w:rPr>
          <w:rFonts w:ascii="Courier New" w:hAnsi="Courier New" w:cs="Courier New"/>
        </w:rPr>
      </w:pPr>
      <w:r w:rsidRPr="00090648">
        <w:rPr>
          <w:rFonts w:ascii="Courier New" w:hAnsi="Courier New" w:cs="Courier New"/>
        </w:rPr>
        <w:t>?expand=</w:t>
      </w:r>
      <w:proofErr w:type="spellStart"/>
      <w:proofErr w:type="gramStart"/>
      <w:r w:rsidRPr="00090648">
        <w:rPr>
          <w:rFonts w:ascii="Courier New" w:hAnsi="Courier New" w:cs="Courier New"/>
        </w:rPr>
        <w:t>latest,nodeTypes</w:t>
      </w:r>
      <w:proofErr w:type="spellEnd"/>
      <w:proofErr w:type="gramEnd"/>
    </w:p>
    <w:p w:rsidR="0011131D" w:rsidRDefault="0011131D" w:rsidP="0011131D">
      <w:r>
        <w:rPr>
          <w:noProof/>
        </w:rPr>
        <w:drawing>
          <wp:inline distT="0" distB="0" distL="0" distR="0" wp14:anchorId="11A9E6D7" wp14:editId="3E098173">
            <wp:extent cx="5760720" cy="2204085"/>
            <wp:effectExtent l="0" t="0" r="0" b="571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204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131D" w:rsidRDefault="0011131D" w:rsidP="0011131D"/>
    <w:p w:rsidR="0011131D" w:rsidRPr="0011131D" w:rsidRDefault="0011131D" w:rsidP="0011131D">
      <w:pPr>
        <w:rPr>
          <w:lang w:val="pl-PL"/>
        </w:rPr>
      </w:pPr>
      <w:r w:rsidRPr="0011131D">
        <w:rPr>
          <w:lang w:val="pl-PL"/>
        </w:rPr>
        <w:t xml:space="preserve">Możliwe jest też filtrowanie </w:t>
      </w:r>
      <w:r w:rsidR="00BC0F41">
        <w:rPr>
          <w:lang w:val="pl-PL"/>
        </w:rPr>
        <w:t>parametrów</w:t>
      </w:r>
      <w:r w:rsidRPr="0011131D">
        <w:rPr>
          <w:lang w:val="pl-PL"/>
        </w:rPr>
        <w:t xml:space="preserve"> danego rodzaju urządzenia:</w:t>
      </w:r>
    </w:p>
    <w:p w:rsidR="00C17055" w:rsidRDefault="0011131D" w:rsidP="0011131D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?</w:t>
      </w:r>
      <w:r w:rsidRPr="00090648">
        <w:rPr>
          <w:rFonts w:ascii="Courier New" w:hAnsi="Courier New" w:cs="Courier New"/>
        </w:rPr>
        <w:t>filter</w:t>
      </w:r>
      <w:proofErr w:type="gramStart"/>
      <w:r w:rsidRPr="00090648">
        <w:rPr>
          <w:rFonts w:ascii="Courier New" w:hAnsi="Courier New" w:cs="Courier New"/>
        </w:rPr>
        <w:t>=”</w:t>
      </w:r>
      <w:proofErr w:type="spellStart"/>
      <w:r w:rsidRPr="00090648">
        <w:rPr>
          <w:rFonts w:ascii="Courier New" w:hAnsi="Courier New" w:cs="Courier New"/>
        </w:rPr>
        <w:t>nodeTypes</w:t>
      </w:r>
      <w:proofErr w:type="spellEnd"/>
      <w:r w:rsidRPr="00090648">
        <w:rPr>
          <w:rFonts w:ascii="Courier New" w:hAnsi="Courier New" w:cs="Courier New"/>
        </w:rPr>
        <w:t>::</w:t>
      </w:r>
      <w:proofErr w:type="spellStart"/>
      <w:proofErr w:type="gramEnd"/>
      <w:r w:rsidRPr="00090648">
        <w:rPr>
          <w:rFonts w:ascii="Courier New" w:hAnsi="Courier New" w:cs="Courier New"/>
        </w:rPr>
        <w:t>MZA|parameters</w:t>
      </w:r>
      <w:proofErr w:type="spellEnd"/>
      <w:r w:rsidRPr="00090648">
        <w:rPr>
          <w:rFonts w:ascii="Courier New" w:hAnsi="Courier New" w:cs="Courier New"/>
        </w:rPr>
        <w:t>::</w:t>
      </w:r>
      <w:proofErr w:type="spellStart"/>
      <w:r w:rsidRPr="00090648">
        <w:rPr>
          <w:rFonts w:ascii="Courier New" w:hAnsi="Courier New" w:cs="Courier New"/>
        </w:rPr>
        <w:t>battery,status,cycle</w:t>
      </w:r>
      <w:proofErr w:type="spellEnd"/>
      <w:r w:rsidRPr="00090648">
        <w:rPr>
          <w:rFonts w:ascii="Courier New" w:hAnsi="Courier New" w:cs="Courier New"/>
        </w:rPr>
        <w:t>”</w:t>
      </w:r>
    </w:p>
    <w:p w:rsidR="00C17055" w:rsidRDefault="00C17055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br w:type="page"/>
      </w:r>
    </w:p>
    <w:p w:rsidR="00C17055" w:rsidRDefault="00C17055" w:rsidP="00C17055">
      <w:pPr>
        <w:ind w:firstLine="720"/>
        <w:rPr>
          <w:lang w:val="pl-PL"/>
        </w:rPr>
      </w:pPr>
      <w:r w:rsidRPr="00A531DF">
        <w:rPr>
          <w:lang w:val="pl-PL"/>
        </w:rPr>
        <w:lastRenderedPageBreak/>
        <w:t xml:space="preserve">Typowy przebieg działania aplikacji, która </w:t>
      </w:r>
      <w:r>
        <w:rPr>
          <w:lang w:val="pl-PL"/>
        </w:rPr>
        <w:t>pobiera dane</w:t>
      </w:r>
      <w:r w:rsidRPr="00A531DF">
        <w:rPr>
          <w:lang w:val="pl-PL"/>
        </w:rPr>
        <w:t xml:space="preserve"> </w:t>
      </w:r>
      <w:r>
        <w:rPr>
          <w:lang w:val="pl-PL"/>
        </w:rPr>
        <w:t>z węzłów danego typu wraz z ostatnimi zapisanymi danymi</w:t>
      </w:r>
      <w:r w:rsidRPr="00A531DF">
        <w:rPr>
          <w:lang w:val="pl-PL"/>
        </w:rPr>
        <w:t>, przedstawia poniższy diagram.</w:t>
      </w:r>
    </w:p>
    <w:p w:rsidR="007F59E0" w:rsidRDefault="00C17055" w:rsidP="00C17055">
      <w:pPr>
        <w:rPr>
          <w:lang w:val="pl-PL"/>
        </w:rPr>
      </w:pPr>
      <w:r>
        <w:rPr>
          <w:noProof/>
        </w:rPr>
        <w:drawing>
          <wp:inline distT="0" distB="0" distL="0" distR="0" wp14:anchorId="60BDFE25" wp14:editId="5CB0E02F">
            <wp:extent cx="5715000" cy="3908425"/>
            <wp:effectExtent l="0" t="0" r="0" b="0"/>
            <wp:docPr id="297" name="Picture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390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59E0" w:rsidRPr="007F59E0" w:rsidRDefault="007F59E0" w:rsidP="007F59E0">
      <w:pPr>
        <w:rPr>
          <w:lang w:val="pl-PL"/>
        </w:rPr>
      </w:pPr>
    </w:p>
    <w:p w:rsidR="007A5696" w:rsidRDefault="007A5696">
      <w:pPr>
        <w:rPr>
          <w:lang w:val="pl-PL"/>
        </w:rPr>
      </w:pPr>
      <w:r>
        <w:rPr>
          <w:lang w:val="pl-PL"/>
        </w:rPr>
        <w:br w:type="page"/>
      </w:r>
    </w:p>
    <w:p w:rsidR="007A5696" w:rsidRPr="00934B2D" w:rsidRDefault="007A5696" w:rsidP="007A5696">
      <w:pPr>
        <w:pStyle w:val="Heading3"/>
        <w:ind w:hanging="540"/>
      </w:pPr>
      <w:r w:rsidRPr="00934B2D">
        <w:lastRenderedPageBreak/>
        <w:t>3.2.</w:t>
      </w:r>
      <w:r w:rsidR="00934B2D" w:rsidRPr="00934B2D">
        <w:t>4</w:t>
      </w:r>
      <w:r w:rsidRPr="00934B2D">
        <w:tab/>
        <w:t xml:space="preserve">  /v1/</w:t>
      </w:r>
      <w:proofErr w:type="spellStart"/>
      <w:r w:rsidR="00E915B9">
        <w:t>sn</w:t>
      </w:r>
      <w:proofErr w:type="spellEnd"/>
      <w:r w:rsidR="00E915B9">
        <w:t>/</w:t>
      </w:r>
      <w:r w:rsidR="00934B2D" w:rsidRPr="00934B2D">
        <w:t>records</w:t>
      </w:r>
    </w:p>
    <w:p w:rsidR="007F59E0" w:rsidRPr="00934B2D" w:rsidRDefault="00934B2D" w:rsidP="007F59E0">
      <w:pPr>
        <w:rPr>
          <w:rFonts w:ascii="Courier New" w:hAnsi="Courier New" w:cs="Courier New"/>
        </w:rPr>
      </w:pPr>
      <w:r w:rsidRPr="00934B2D">
        <w:rPr>
          <w:rFonts w:ascii="Courier New" w:hAnsi="Courier New" w:cs="Courier New"/>
        </w:rPr>
        <w:t>{{bridge_url}}/api/v1/sn/records?filter="</w:t>
      </w:r>
      <w:proofErr w:type="gramStart"/>
      <w:r w:rsidRPr="00934B2D">
        <w:rPr>
          <w:rFonts w:ascii="Courier New" w:hAnsi="Courier New" w:cs="Courier New"/>
        </w:rPr>
        <w:t>interval::</w:t>
      </w:r>
      <w:proofErr w:type="gramEnd"/>
      <w:r w:rsidRPr="00934B2D">
        <w:rPr>
          <w:rFonts w:ascii="Courier New" w:hAnsi="Courier New" w:cs="Courier New"/>
        </w:rPr>
        <w:t>2016-12-02T09:00:00,2016-12-02T12:00:00|nodeTypes:MZA</w:t>
      </w:r>
      <w:r>
        <w:rPr>
          <w:rFonts w:ascii="Courier New" w:hAnsi="Courier New" w:cs="Courier New"/>
        </w:rPr>
        <w:t>,WSP</w:t>
      </w:r>
      <w:r w:rsidRPr="00934B2D">
        <w:rPr>
          <w:rFonts w:ascii="Courier New" w:hAnsi="Courier New" w:cs="Courier New"/>
        </w:rPr>
        <w:t>"</w:t>
      </w:r>
    </w:p>
    <w:p w:rsidR="00AE38AC" w:rsidRDefault="007F59E0" w:rsidP="007F59E0">
      <w:pPr>
        <w:rPr>
          <w:color w:val="FF0000"/>
          <w:sz w:val="40"/>
          <w:lang w:val="pl-PL"/>
        </w:rPr>
      </w:pPr>
      <w:r w:rsidRPr="007F59E0">
        <w:rPr>
          <w:color w:val="FF0000"/>
          <w:sz w:val="40"/>
          <w:lang w:val="pl-PL"/>
        </w:rPr>
        <w:t>Cdn....</w:t>
      </w:r>
    </w:p>
    <w:p w:rsidR="00AE38AC" w:rsidRDefault="00AE38AC" w:rsidP="00AE38AC">
      <w:pPr>
        <w:rPr>
          <w:lang w:val="pl-PL"/>
        </w:rPr>
      </w:pPr>
      <w:r>
        <w:rPr>
          <w:lang w:val="pl-PL"/>
        </w:rPr>
        <w:br w:type="page"/>
      </w:r>
    </w:p>
    <w:p w:rsidR="00AE38AC" w:rsidRDefault="00AE38AC" w:rsidP="00AE38AC">
      <w:pPr>
        <w:rPr>
          <w:rFonts w:ascii="Courier New" w:eastAsia="Calibri" w:hAnsi="Courier New" w:cs="Courier New"/>
          <w:lang w:val="pl-PL"/>
        </w:rPr>
      </w:pPr>
      <w:r>
        <w:rPr>
          <w:rFonts w:ascii="Courier New" w:hAnsi="Courier New" w:cs="Courier New"/>
          <w:lang w:val="pl-PL"/>
        </w:rPr>
        <w:lastRenderedPageBreak/>
        <w:br w:type="page"/>
      </w:r>
    </w:p>
    <w:p w:rsidR="00AE38AC" w:rsidRPr="00C3313D" w:rsidRDefault="00AE38AC" w:rsidP="00AE38AC">
      <w:pPr>
        <w:rPr>
          <w:rFonts w:ascii="Courier New" w:hAnsi="Courier New" w:cs="Courier New"/>
          <w:lang w:val="pl-PL"/>
        </w:rPr>
      </w:pPr>
    </w:p>
    <w:p w:rsidR="00AE38AC" w:rsidRDefault="00AE38AC" w:rsidP="009F303F">
      <w:pPr>
        <w:pStyle w:val="Caption"/>
        <w:rPr>
          <w:lang w:val="pl-PL"/>
        </w:rPr>
      </w:pPr>
      <w:bookmarkStart w:id="37" w:name="_Toc475970072"/>
      <w:r w:rsidRPr="00107450">
        <w:rPr>
          <w:lang w:val="pl-PL"/>
        </w:rPr>
        <w:t>Model procesu zarządzania powiadomieniami i alertami</w:t>
      </w:r>
      <w:bookmarkEnd w:id="37"/>
    </w:p>
    <w:p w:rsidR="00AE38AC" w:rsidRDefault="00AE38AC" w:rsidP="00AE38AC">
      <w:pPr>
        <w:ind w:firstLine="720"/>
        <w:rPr>
          <w:lang w:val="pl-PL"/>
        </w:rPr>
      </w:pPr>
      <w:r w:rsidRPr="003E1E05">
        <w:rPr>
          <w:lang w:val="pl-PL"/>
        </w:rPr>
        <w:t xml:space="preserve">Typowy przebieg działania aplikacji, która </w:t>
      </w:r>
      <w:r>
        <w:rPr>
          <w:lang w:val="pl-PL"/>
        </w:rPr>
        <w:t>zarządza powiadomieniami i alertami z systemu</w:t>
      </w:r>
      <w:r w:rsidRPr="003E1E05">
        <w:rPr>
          <w:lang w:val="pl-PL"/>
        </w:rPr>
        <w:t>, przedstawia poniższy diagram.</w:t>
      </w:r>
    </w:p>
    <w:p w:rsidR="00AE38AC" w:rsidRDefault="00AE38AC" w:rsidP="00AE38AC">
      <w:pPr>
        <w:rPr>
          <w:lang w:val="pl-PL"/>
        </w:rPr>
      </w:pPr>
      <w:r>
        <w:rPr>
          <w:noProof/>
        </w:rPr>
        <w:drawing>
          <wp:inline distT="0" distB="0" distL="0" distR="0" wp14:anchorId="2773D8BE" wp14:editId="224EB177">
            <wp:extent cx="5715000" cy="594423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594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38AC" w:rsidRDefault="00AE38AC" w:rsidP="00AE38AC">
      <w:pPr>
        <w:rPr>
          <w:lang w:val="pl-PL"/>
        </w:rPr>
      </w:pPr>
    </w:p>
    <w:p w:rsidR="00AE38AC" w:rsidRDefault="00AE38AC" w:rsidP="00AE38AC">
      <w:pPr>
        <w:rPr>
          <w:lang w:val="pl-PL"/>
        </w:rPr>
      </w:pPr>
    </w:p>
    <w:p w:rsidR="00AE38AC" w:rsidRDefault="00AE38AC" w:rsidP="00AE38AC">
      <w:pPr>
        <w:rPr>
          <w:lang w:val="pl-PL"/>
        </w:rPr>
      </w:pPr>
    </w:p>
    <w:p w:rsidR="00AE38AC" w:rsidRDefault="00AE38AC" w:rsidP="00AE38AC">
      <w:pPr>
        <w:pStyle w:val="ListParagraph"/>
        <w:spacing w:line="276" w:lineRule="auto"/>
        <w:ind w:left="0" w:firstLine="720"/>
        <w:rPr>
          <w:rFonts w:asciiTheme="minorHAnsi" w:hAnsiTheme="minorHAnsi"/>
          <w:lang w:val="pl-PL"/>
        </w:rPr>
      </w:pPr>
      <w:r w:rsidRPr="00BF29DA">
        <w:rPr>
          <w:rFonts w:asciiTheme="minorHAnsi" w:hAnsiTheme="minorHAnsi"/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50400" behindDoc="0" locked="0" layoutInCell="1" allowOverlap="1" wp14:anchorId="3FFADDCC" wp14:editId="161BC476">
                <wp:simplePos x="0" y="0"/>
                <wp:positionH relativeFrom="margin">
                  <wp:align>right</wp:align>
                </wp:positionH>
                <wp:positionV relativeFrom="paragraph">
                  <wp:posOffset>571500</wp:posOffset>
                </wp:positionV>
                <wp:extent cx="5695950" cy="1404620"/>
                <wp:effectExtent l="0" t="0" r="19050" b="10795"/>
                <wp:wrapSquare wrapText="bothSides"/>
                <wp:docPr id="3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959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>{</w:t>
                            </w:r>
                          </w:p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"meta": { "href": "http://192.168.7.2/api/v1/sn/alerts" },</w:t>
                            </w:r>
                          </w:p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</w:t>
                            </w: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alerts": [</w:t>
                            </w:r>
                          </w:p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{</w:t>
                            </w:r>
                          </w:p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"ack": false,</w:t>
                            </w:r>
                          </w:p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"message": "Out of order",</w:t>
                            </w:r>
                          </w:p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</w:t>
                            </w: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>"meta":{ "href": "http://192.168.7.2/api/v1/sn/alerts/dogPzIz8" },</w:t>
                            </w:r>
                          </w:p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  </w:t>
                            </w: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name": "alert",</w:t>
                            </w:r>
                          </w:p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"</w:t>
                            </w:r>
                            <w:proofErr w:type="spellStart"/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nid</w:t>
                            </w:r>
                            <w:proofErr w:type="spellEnd"/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: "node:11",</w:t>
                            </w:r>
                          </w:p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"remark": null,</w:t>
                            </w:r>
                          </w:p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"severity": 1,</w:t>
                            </w:r>
                          </w:p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"type": "Defect"</w:t>
                            </w:r>
                          </w:p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},</w:t>
                            </w:r>
                          </w:p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{</w:t>
                            </w:r>
                          </w:p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"ack": false,</w:t>
                            </w:r>
                          </w:p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"message": "low battery level: 12%",</w:t>
                            </w:r>
                          </w:p>
                          <w:p w:rsidR="00AE38AC" w:rsidRPr="00B325E1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</w:t>
                            </w:r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>"meta</w:t>
                            </w:r>
                            <w:proofErr w:type="gramStart"/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>":{</w:t>
                            </w:r>
                            <w:proofErr w:type="gramEnd"/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"href": "http://192.168.7.2/api/v1/sn/alerts/nYrnfYEv" },</w:t>
                            </w:r>
                          </w:p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  </w:t>
                            </w: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name": "alert",</w:t>
                            </w:r>
                          </w:p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"</w:t>
                            </w:r>
                            <w:proofErr w:type="spellStart"/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nid</w:t>
                            </w:r>
                            <w:proofErr w:type="spellEnd"/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: "node:10",</w:t>
                            </w:r>
                          </w:p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"remark": null,</w:t>
                            </w:r>
                          </w:p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"severity": 2,</w:t>
                            </w:r>
                          </w:p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"type": "Maintenance"</w:t>
                            </w:r>
                          </w:p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},</w:t>
                            </w:r>
                          </w:p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{</w:t>
                            </w:r>
                          </w:p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"ack": true,</w:t>
                            </w:r>
                          </w:p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"message": "over 10 days inactive",</w:t>
                            </w:r>
                          </w:p>
                          <w:p w:rsidR="00AE38AC" w:rsidRPr="00B325E1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</w:t>
                            </w:r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>"meta</w:t>
                            </w:r>
                            <w:proofErr w:type="gramStart"/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>":{</w:t>
                            </w:r>
                            <w:proofErr w:type="gramEnd"/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"href": "http://192.168.7.2/api/v1/sn/alerts/hwX6aOr7" },</w:t>
                            </w:r>
                          </w:p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  </w:t>
                            </w: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name": "alert",</w:t>
                            </w:r>
                          </w:p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"</w:t>
                            </w:r>
                            <w:proofErr w:type="spellStart"/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nid</w:t>
                            </w:r>
                            <w:proofErr w:type="spellEnd"/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: "node:123",</w:t>
                            </w:r>
                          </w:p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"remark": null,</w:t>
                            </w:r>
                          </w:p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"severity": 3,</w:t>
                            </w:r>
                          </w:p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"type": "Maintenance"</w:t>
                            </w:r>
                          </w:p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}    </w:t>
                            </w:r>
                          </w:p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]</w:t>
                            </w:r>
                          </w:p>
                          <w:p w:rsidR="00AE38AC" w:rsidRPr="00BF29DA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F29DA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FFADDCC" id="_x0000_s1038" type="#_x0000_t202" style="position:absolute;left:0;text-align:left;margin-left:397.3pt;margin-top:45pt;width:448.5pt;height:110.6pt;z-index:251750400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">
                <v:textbox style="mso-fit-shape-to-text:t">
                  <w:txbxContent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>{</w:t>
                      </w:r>
                    </w:p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"meta": { "href": "http://192.168.7.2/api/v1/sn/alerts" },</w:t>
                      </w:r>
                    </w:p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</w:t>
                      </w: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alerts": [</w:t>
                      </w:r>
                    </w:p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{</w:t>
                      </w:r>
                    </w:p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"ack": false,</w:t>
                      </w:r>
                    </w:p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"message": "Out of order",</w:t>
                      </w:r>
                    </w:p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</w:t>
                      </w: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>"meta":{ "href": "http://192.168.7.2/api/v1/sn/alerts/dogPzIz8" },</w:t>
                      </w:r>
                    </w:p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    </w:t>
                      </w: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name": "alert",</w:t>
                      </w:r>
                    </w:p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"</w:t>
                      </w:r>
                      <w:proofErr w:type="spellStart"/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nid</w:t>
                      </w:r>
                      <w:proofErr w:type="spellEnd"/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"node:11",</w:t>
                      </w:r>
                    </w:p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"remark": null,</w:t>
                      </w:r>
                    </w:p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"severity": 1,</w:t>
                      </w:r>
                    </w:p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"type": "Defect"</w:t>
                      </w:r>
                    </w:p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},</w:t>
                      </w:r>
                    </w:p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{</w:t>
                      </w:r>
                    </w:p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"ack": false,</w:t>
                      </w:r>
                    </w:p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"message": "low battery level: 12%",</w:t>
                      </w:r>
                    </w:p>
                    <w:p w:rsidR="00AE38AC" w:rsidRPr="00B325E1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</w:t>
                      </w:r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>"meta</w:t>
                      </w:r>
                      <w:proofErr w:type="gramStart"/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>":{</w:t>
                      </w:r>
                      <w:proofErr w:type="gramEnd"/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"href": "http://192.168.7.2/api/v1/sn/alerts/nYrnfYEv" },</w:t>
                      </w:r>
                    </w:p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    </w:t>
                      </w: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name": "alert",</w:t>
                      </w:r>
                    </w:p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"</w:t>
                      </w:r>
                      <w:proofErr w:type="spellStart"/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nid</w:t>
                      </w:r>
                      <w:proofErr w:type="spellEnd"/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"node:10",</w:t>
                      </w:r>
                    </w:p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"remark": null,</w:t>
                      </w:r>
                    </w:p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"severity": 2,</w:t>
                      </w:r>
                    </w:p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"type": "Maintenance"</w:t>
                      </w:r>
                    </w:p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},</w:t>
                      </w:r>
                    </w:p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{</w:t>
                      </w:r>
                    </w:p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"ack": true,</w:t>
                      </w:r>
                    </w:p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"message": "over 10 days inactive",</w:t>
                      </w:r>
                    </w:p>
                    <w:p w:rsidR="00AE38AC" w:rsidRPr="00B325E1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</w:t>
                      </w:r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>"meta</w:t>
                      </w:r>
                      <w:proofErr w:type="gramStart"/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>":{</w:t>
                      </w:r>
                      <w:proofErr w:type="gramEnd"/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"href": "http://192.168.7.2/api/v1/sn/alerts/hwX6aOr7" },</w:t>
                      </w:r>
                    </w:p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    </w:t>
                      </w: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name": "alert",</w:t>
                      </w:r>
                    </w:p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"</w:t>
                      </w:r>
                      <w:proofErr w:type="spellStart"/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nid</w:t>
                      </w:r>
                      <w:proofErr w:type="spellEnd"/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"node:123",</w:t>
                      </w:r>
                    </w:p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"remark": null,</w:t>
                      </w:r>
                    </w:p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"severity": 3,</w:t>
                      </w:r>
                    </w:p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"type": "Maintenance"</w:t>
                      </w:r>
                    </w:p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}    </w:t>
                      </w:r>
                    </w:p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]</w:t>
                      </w:r>
                    </w:p>
                    <w:p w:rsidR="00AE38AC" w:rsidRPr="00BF29DA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F29DA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lang w:val="pl-PL"/>
        </w:rPr>
        <w:t>P</w:t>
      </w:r>
      <w:r>
        <w:rPr>
          <w:rFonts w:asciiTheme="minorHAnsi" w:hAnsiTheme="minorHAnsi"/>
          <w:lang w:val="pl-PL"/>
        </w:rPr>
        <w:t>rzykładowa odpowiedź wygenerowana na zadane pobrania powiadomień  powinna wyglądać następująco:</w:t>
      </w:r>
    </w:p>
    <w:p w:rsidR="00AE38AC" w:rsidRDefault="00AE38AC" w:rsidP="00AE38AC">
      <w:pPr>
        <w:pStyle w:val="ListParagraph"/>
        <w:spacing w:line="276" w:lineRule="auto"/>
        <w:ind w:left="0" w:firstLine="720"/>
        <w:rPr>
          <w:rFonts w:asciiTheme="minorHAnsi" w:hAnsiTheme="minorHAnsi"/>
          <w:lang w:val="pl-PL"/>
        </w:rPr>
      </w:pPr>
    </w:p>
    <w:p w:rsidR="00AE38AC" w:rsidRDefault="00AE38AC" w:rsidP="00AE38AC">
      <w:pPr>
        <w:rPr>
          <w:lang w:val="pl-PL"/>
        </w:rPr>
      </w:pPr>
      <w:r w:rsidRPr="00C3313D">
        <w:rPr>
          <w:noProof/>
        </w:rPr>
        <mc:AlternateContent>
          <mc:Choice Requires="wps">
            <w:drawing>
              <wp:anchor distT="45720" distB="45720" distL="114300" distR="114300" simplePos="0" relativeHeight="251752448" behindDoc="0" locked="0" layoutInCell="1" allowOverlap="1" wp14:anchorId="424CA52E" wp14:editId="1169A60A">
                <wp:simplePos x="0" y="0"/>
                <wp:positionH relativeFrom="margin">
                  <wp:align>right</wp:align>
                </wp:positionH>
                <wp:positionV relativeFrom="paragraph">
                  <wp:posOffset>507365</wp:posOffset>
                </wp:positionV>
                <wp:extent cx="5695950" cy="1404620"/>
                <wp:effectExtent l="0" t="0" r="19050" b="12700"/>
                <wp:wrapSquare wrapText="bothSides"/>
                <wp:docPr id="28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959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38AC" w:rsidRPr="00C3313D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C3313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{ </w:t>
                            </w:r>
                          </w:p>
                          <w:p w:rsidR="00AE38AC" w:rsidRPr="00C3313D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C3313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 "ack": true,</w:t>
                            </w:r>
                          </w:p>
                          <w:p w:rsidR="00AE38AC" w:rsidRPr="00C3313D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C3313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 "remark": "some remark",</w:t>
                            </w:r>
                          </w:p>
                          <w:p w:rsidR="00AE38AC" w:rsidRPr="00C3313D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C3313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 "severity": 1</w:t>
                            </w:r>
                          </w:p>
                          <w:p w:rsidR="00AE38AC" w:rsidRPr="00C3313D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C3313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24CA52E" id="_x0000_s1039" type="#_x0000_t202" style="position:absolute;margin-left:397.3pt;margin-top:39.95pt;width:448.5pt;height:110.6pt;z-index:251752448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">
                <v:textbox style="mso-fit-shape-to-text:t">
                  <w:txbxContent>
                    <w:p w:rsidR="00AE38AC" w:rsidRPr="00C3313D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C3313D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{ </w:t>
                      </w:r>
                    </w:p>
                    <w:p w:rsidR="00AE38AC" w:rsidRPr="00C3313D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C3313D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 "</w:t>
                      </w:r>
                      <w:proofErr w:type="spellStart"/>
                      <w:proofErr w:type="gramStart"/>
                      <w:r w:rsidRPr="00C3313D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ack</w:t>
                      </w:r>
                      <w:proofErr w:type="spellEnd"/>
                      <w:proofErr w:type="gramEnd"/>
                      <w:r w:rsidRPr="00C3313D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": true,</w:t>
                      </w:r>
                    </w:p>
                    <w:p w:rsidR="00AE38AC" w:rsidRPr="00C3313D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C3313D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 "</w:t>
                      </w:r>
                      <w:proofErr w:type="gramStart"/>
                      <w:r w:rsidRPr="00C3313D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remark</w:t>
                      </w:r>
                      <w:proofErr w:type="gramEnd"/>
                      <w:r w:rsidRPr="00C3313D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": "some remark",</w:t>
                      </w:r>
                    </w:p>
                    <w:p w:rsidR="00AE38AC" w:rsidRPr="00C3313D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C3313D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 "</w:t>
                      </w:r>
                      <w:proofErr w:type="gramStart"/>
                      <w:r w:rsidRPr="00C3313D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severity</w:t>
                      </w:r>
                      <w:proofErr w:type="gramEnd"/>
                      <w:r w:rsidRPr="00C3313D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": 1</w:t>
                      </w:r>
                    </w:p>
                    <w:p w:rsidR="00AE38AC" w:rsidRPr="00C3313D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C3313D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lang w:val="pl-PL"/>
        </w:rPr>
        <w:tab/>
        <w:t>Przykładowe żądanie potwierdzenia powiadomieniu lub alertu:</w:t>
      </w:r>
    </w:p>
    <w:p w:rsidR="00AE38AC" w:rsidRDefault="00AE38AC" w:rsidP="00AE38AC">
      <w:pPr>
        <w:rPr>
          <w:lang w:val="pl-PL"/>
        </w:rPr>
      </w:pPr>
    </w:p>
    <w:p w:rsidR="00AE38AC" w:rsidRPr="008536AD" w:rsidRDefault="00AE38AC" w:rsidP="00AE38AC">
      <w:pPr>
        <w:spacing w:after="0"/>
        <w:rPr>
          <w:lang w:val="pl-PL"/>
        </w:rPr>
      </w:pPr>
      <w:r w:rsidRPr="00C3313D">
        <w:rPr>
          <w:rFonts w:ascii="Courier New" w:hAnsi="Courier New" w:cs="Courier New"/>
          <w:noProof/>
        </w:rPr>
        <mc:AlternateContent>
          <mc:Choice Requires="wps">
            <w:drawing>
              <wp:anchor distT="45720" distB="45720" distL="114300" distR="114300" simplePos="0" relativeHeight="251754496" behindDoc="0" locked="0" layoutInCell="1" allowOverlap="1" wp14:anchorId="1D137652" wp14:editId="0EAEF378">
                <wp:simplePos x="0" y="0"/>
                <wp:positionH relativeFrom="margin">
                  <wp:align>right</wp:align>
                </wp:positionH>
                <wp:positionV relativeFrom="paragraph">
                  <wp:posOffset>358115</wp:posOffset>
                </wp:positionV>
                <wp:extent cx="5695950" cy="238125"/>
                <wp:effectExtent l="0" t="0" r="19050" b="28575"/>
                <wp:wrapSquare wrapText="bothSides"/>
                <wp:docPr id="29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9595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38AC" w:rsidRDefault="00AE38AC" w:rsidP="00AE38AC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proofErr w:type="gramStart"/>
                            <w:r w:rsidRPr="00C3313D">
                              <w:rPr>
                                <w:rFonts w:ascii="Courier New" w:hAnsi="Courier New" w:cs="Courier New"/>
                              </w:rPr>
                              <w:t>DELETE  /</w:t>
                            </w:r>
                            <w:proofErr w:type="gramEnd"/>
                            <w:r w:rsidRPr="00C3313D">
                              <w:rPr>
                                <w:rFonts w:ascii="Courier New" w:hAnsi="Courier New" w:cs="Courier New"/>
                              </w:rPr>
                              <w:t>v1/</w:t>
                            </w:r>
                            <w:proofErr w:type="spellStart"/>
                            <w:r w:rsidRPr="00C3313D">
                              <w:rPr>
                                <w:rFonts w:ascii="Courier New" w:hAnsi="Courier New" w:cs="Courier New"/>
                              </w:rPr>
                              <w:t>sn</w:t>
                            </w:r>
                            <w:proofErr w:type="spellEnd"/>
                            <w:r w:rsidRPr="00C3313D">
                              <w:rPr>
                                <w:rFonts w:ascii="Courier New" w:hAnsi="Courier New" w:cs="Courier New"/>
                              </w:rPr>
                              <w:t>/alerts/{</w:t>
                            </w:r>
                            <w:proofErr w:type="spellStart"/>
                            <w:r w:rsidRPr="00C3313D">
                              <w:rPr>
                                <w:rFonts w:ascii="Courier New" w:hAnsi="Courier New" w:cs="Courier New"/>
                              </w:rPr>
                              <w:t>alert_id</w:t>
                            </w:r>
                            <w:proofErr w:type="spellEnd"/>
                            <w:r w:rsidRPr="00C3313D">
                              <w:rPr>
                                <w:rFonts w:ascii="Courier New" w:hAnsi="Courier New" w:cs="Courier New"/>
                              </w:rPr>
                              <w:t>}</w:t>
                            </w:r>
                          </w:p>
                          <w:p w:rsidR="00AE38AC" w:rsidRPr="00C3313D" w:rsidRDefault="00AE38AC" w:rsidP="00AE38AC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137652" id="_x0000_s1040" type="#_x0000_t202" style="position:absolute;margin-left:397.3pt;margin-top:28.2pt;width:448.5pt;height:18.75pt;z-index:251754496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">
                <v:textbox>
                  <w:txbxContent>
                    <w:p w:rsidR="00AE38AC" w:rsidRDefault="00AE38AC" w:rsidP="00AE38AC">
                      <w:pPr>
                        <w:rPr>
                          <w:rFonts w:ascii="Courier New" w:hAnsi="Courier New" w:cs="Courier New"/>
                        </w:rPr>
                      </w:pPr>
                      <w:proofErr w:type="gramStart"/>
                      <w:r w:rsidRPr="00C3313D">
                        <w:rPr>
                          <w:rFonts w:ascii="Courier New" w:hAnsi="Courier New" w:cs="Courier New"/>
                        </w:rPr>
                        <w:t>DELETE  /</w:t>
                      </w:r>
                      <w:proofErr w:type="gramEnd"/>
                      <w:r w:rsidRPr="00C3313D">
                        <w:rPr>
                          <w:rFonts w:ascii="Courier New" w:hAnsi="Courier New" w:cs="Courier New"/>
                        </w:rPr>
                        <w:t>v1/</w:t>
                      </w:r>
                      <w:proofErr w:type="spellStart"/>
                      <w:r w:rsidRPr="00C3313D">
                        <w:rPr>
                          <w:rFonts w:ascii="Courier New" w:hAnsi="Courier New" w:cs="Courier New"/>
                        </w:rPr>
                        <w:t>sn</w:t>
                      </w:r>
                      <w:proofErr w:type="spellEnd"/>
                      <w:r w:rsidRPr="00C3313D">
                        <w:rPr>
                          <w:rFonts w:ascii="Courier New" w:hAnsi="Courier New" w:cs="Courier New"/>
                        </w:rPr>
                        <w:t>/alerts/{</w:t>
                      </w:r>
                      <w:proofErr w:type="spellStart"/>
                      <w:r w:rsidRPr="00C3313D">
                        <w:rPr>
                          <w:rFonts w:ascii="Courier New" w:hAnsi="Courier New" w:cs="Courier New"/>
                        </w:rPr>
                        <w:t>alert_id</w:t>
                      </w:r>
                      <w:proofErr w:type="spellEnd"/>
                      <w:r w:rsidRPr="00C3313D">
                        <w:rPr>
                          <w:rFonts w:ascii="Courier New" w:hAnsi="Courier New" w:cs="Courier New"/>
                        </w:rPr>
                        <w:t>}</w:t>
                      </w:r>
                    </w:p>
                    <w:p w:rsidR="00AE38AC" w:rsidRPr="00C3313D" w:rsidRDefault="00AE38AC" w:rsidP="00AE38AC"/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lang w:val="pl-PL"/>
        </w:rPr>
        <w:t>Usuwanie</w:t>
      </w:r>
      <w:r w:rsidRPr="00C3313D">
        <w:rPr>
          <w:lang w:val="pl-PL"/>
        </w:rPr>
        <w:t xml:space="preserve"> powiadomienia</w:t>
      </w:r>
      <w:r>
        <w:rPr>
          <w:lang w:val="pl-PL"/>
        </w:rPr>
        <w:t xml:space="preserve"> lub </w:t>
      </w:r>
      <w:r w:rsidRPr="00C3313D">
        <w:rPr>
          <w:lang w:val="pl-PL"/>
        </w:rPr>
        <w:t>alertu:</w:t>
      </w:r>
    </w:p>
    <w:p w:rsidR="00AE38AC" w:rsidRPr="00DD5A22" w:rsidRDefault="00AE38AC" w:rsidP="009F303F">
      <w:pPr>
        <w:pStyle w:val="Caption"/>
        <w:rPr>
          <w:lang w:val="pl-PL"/>
        </w:rPr>
      </w:pPr>
      <w:bookmarkStart w:id="38" w:name="_Toc475970073"/>
      <w:r>
        <w:rPr>
          <w:lang w:val="pl-PL"/>
        </w:rPr>
        <w:lastRenderedPageBreak/>
        <w:t>Model procesu odczytu aktualnych danych pomiarowych</w:t>
      </w:r>
      <w:bookmarkEnd w:id="38"/>
    </w:p>
    <w:p w:rsidR="00AE38AC" w:rsidRDefault="00AE38AC" w:rsidP="00AE38AC">
      <w:pPr>
        <w:ind w:firstLine="720"/>
        <w:rPr>
          <w:lang w:val="pl-PL"/>
        </w:rPr>
      </w:pPr>
      <w:r w:rsidRPr="00A531DF">
        <w:rPr>
          <w:lang w:val="pl-PL"/>
        </w:rPr>
        <w:t xml:space="preserve">Typowy przebieg działania </w:t>
      </w:r>
      <w:r>
        <w:rPr>
          <w:lang w:val="pl-PL"/>
        </w:rPr>
        <w:t>aplikacji</w:t>
      </w:r>
      <w:r w:rsidRPr="00A531DF">
        <w:rPr>
          <w:lang w:val="pl-PL"/>
        </w:rPr>
        <w:t xml:space="preserve">, która </w:t>
      </w:r>
      <w:r>
        <w:rPr>
          <w:lang w:val="pl-PL"/>
        </w:rPr>
        <w:t>pobiera dane</w:t>
      </w:r>
      <w:r w:rsidRPr="00A531DF">
        <w:rPr>
          <w:lang w:val="pl-PL"/>
        </w:rPr>
        <w:t xml:space="preserve"> </w:t>
      </w:r>
      <w:r>
        <w:rPr>
          <w:lang w:val="pl-PL"/>
        </w:rPr>
        <w:t>z węzłów danego typu wraz z ostatnimi zapisanymi danymi</w:t>
      </w:r>
      <w:r w:rsidRPr="00A531DF">
        <w:rPr>
          <w:lang w:val="pl-PL"/>
        </w:rPr>
        <w:t>, przedstawia poniższy diagram.</w:t>
      </w:r>
    </w:p>
    <w:p w:rsidR="00AE38AC" w:rsidRDefault="00AE38AC" w:rsidP="00AE38AC">
      <w:pPr>
        <w:jc w:val="center"/>
        <w:rPr>
          <w:lang w:val="pl-PL"/>
        </w:rPr>
      </w:pPr>
      <w:r>
        <w:rPr>
          <w:noProof/>
        </w:rPr>
        <w:drawing>
          <wp:inline distT="0" distB="0" distL="0" distR="0" wp14:anchorId="68BF079A" wp14:editId="039383F4">
            <wp:extent cx="5524500" cy="4020608"/>
            <wp:effectExtent l="0" t="0" r="0" b="0"/>
            <wp:docPr id="304" name="Picture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535854" cy="4028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38AC" w:rsidRDefault="00AE38AC" w:rsidP="00AE38AC">
      <w:pPr>
        <w:rPr>
          <w:lang w:val="pl-PL"/>
        </w:rPr>
      </w:pPr>
    </w:p>
    <w:p w:rsidR="00AE38AC" w:rsidRDefault="00AE38AC" w:rsidP="00AE38AC">
      <w:pPr>
        <w:rPr>
          <w:lang w:val="pl-PL"/>
        </w:rPr>
      </w:pPr>
    </w:p>
    <w:p w:rsidR="00AE38AC" w:rsidRDefault="00AE38AC" w:rsidP="00AE38AC">
      <w:pPr>
        <w:rPr>
          <w:lang w:val="pl-PL"/>
        </w:rPr>
      </w:pPr>
    </w:p>
    <w:p w:rsidR="00AE38AC" w:rsidRDefault="00AE38AC" w:rsidP="00AE38AC">
      <w:pPr>
        <w:rPr>
          <w:lang w:val="pl-PL"/>
        </w:rPr>
      </w:pPr>
    </w:p>
    <w:p w:rsidR="00AE38AC" w:rsidRDefault="00AE38AC" w:rsidP="00AE38AC">
      <w:pPr>
        <w:rPr>
          <w:lang w:val="pl-PL"/>
        </w:rPr>
      </w:pPr>
    </w:p>
    <w:p w:rsidR="00AE38AC" w:rsidRDefault="00AE38AC" w:rsidP="00AE38AC">
      <w:pPr>
        <w:rPr>
          <w:lang w:val="pl-PL"/>
        </w:rPr>
      </w:pPr>
      <w:r w:rsidRPr="003E7279"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57568" behindDoc="0" locked="0" layoutInCell="1" allowOverlap="1" wp14:anchorId="4D39D56C" wp14:editId="3EBD6966">
                <wp:simplePos x="0" y="0"/>
                <wp:positionH relativeFrom="margin">
                  <wp:align>right</wp:align>
                </wp:positionH>
                <wp:positionV relativeFrom="paragraph">
                  <wp:posOffset>504825</wp:posOffset>
                </wp:positionV>
                <wp:extent cx="5695950" cy="1404620"/>
                <wp:effectExtent l="0" t="0" r="19050" b="20320"/>
                <wp:wrapSquare wrapText="bothSides"/>
                <wp:docPr id="29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959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>{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"meta": {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"href": "http://192.168.7.2:8080/api/v1/sn/nodes"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</w:t>
                            </w: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},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"nodes": [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{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"latest": {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"meta": {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"</w:t>
                            </w:r>
                            <w:proofErr w:type="spellStart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href</w:t>
                            </w:r>
                            <w:proofErr w:type="spellEnd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: "http://192.168.7.2:8080/</w:t>
                            </w:r>
                            <w:proofErr w:type="spellStart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api</w:t>
                            </w:r>
                            <w:proofErr w:type="spellEnd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/v1/</w:t>
                            </w:r>
                            <w:proofErr w:type="spellStart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sn</w:t>
                            </w:r>
                            <w:proofErr w:type="spellEnd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/records/latest/WPS:9"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},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"record": {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"meta": {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  "</w:t>
                            </w:r>
                            <w:proofErr w:type="spellStart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href</w:t>
                            </w:r>
                            <w:proofErr w:type="spellEnd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: "http://192.168.7.2:8080/</w:t>
                            </w:r>
                            <w:proofErr w:type="spellStart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api</w:t>
                            </w:r>
                            <w:proofErr w:type="spellEnd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/v1/</w:t>
                            </w:r>
                            <w:proofErr w:type="spellStart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sn</w:t>
                            </w:r>
                            <w:proofErr w:type="spellEnd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/records/1487506804"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},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"size": 1,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"timestamp": 1487506804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},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"status": "open"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},</w:t>
                            </w:r>
                          </w:p>
                          <w:p w:rsidR="00AE38AC" w:rsidRPr="00B325E1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</w:t>
                            </w:r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>"meta": {</w:t>
                            </w:r>
                          </w:p>
                          <w:p w:rsidR="00AE38AC" w:rsidRPr="00B325E1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    "href": "http://192.168.7.2:8080/api/v1/sn/nodes/WPS:9"</w:t>
                            </w:r>
                          </w:p>
                          <w:p w:rsidR="00AE38AC" w:rsidRPr="00B325E1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  }</w:t>
                            </w:r>
                          </w:p>
                          <w:p w:rsidR="00AE38AC" w:rsidRPr="00B325E1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},</w:t>
                            </w:r>
                          </w:p>
                          <w:p w:rsidR="00AE38AC" w:rsidRPr="00B325E1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{</w:t>
                            </w:r>
                          </w:p>
                          <w:p w:rsidR="00AE38AC" w:rsidRPr="00B325E1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  "latest": {</w:t>
                            </w:r>
                          </w:p>
                          <w:p w:rsidR="00AE38AC" w:rsidRPr="00B325E1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    "meta": {</w:t>
                            </w:r>
                          </w:p>
                          <w:p w:rsidR="00AE38AC" w:rsidRPr="00B325E1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      "href": "http://192.168.7.2:8080/api/v1/sn/records/latest/WPS:8"</w:t>
                            </w:r>
                          </w:p>
                          <w:p w:rsidR="00AE38AC" w:rsidRPr="00B325E1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    },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    </w:t>
                            </w: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record": {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"meta": {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  "</w:t>
                            </w:r>
                            <w:proofErr w:type="spellStart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href</w:t>
                            </w:r>
                            <w:proofErr w:type="spellEnd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: "http://192.168.7.2:8080/</w:t>
                            </w:r>
                            <w:proofErr w:type="spellStart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api</w:t>
                            </w:r>
                            <w:proofErr w:type="spellEnd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/v1/</w:t>
                            </w:r>
                            <w:proofErr w:type="spellStart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sn</w:t>
                            </w:r>
                            <w:proofErr w:type="spellEnd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/records/1487506017"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},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"size": 1,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"timestamp": 1487506017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},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"status": "closed"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},</w:t>
                            </w:r>
                          </w:p>
                          <w:p w:rsidR="00AE38AC" w:rsidRPr="00B325E1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</w:t>
                            </w:r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>"meta": {</w:t>
                            </w:r>
                          </w:p>
                          <w:p w:rsidR="00AE38AC" w:rsidRPr="00B325E1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    "href": "http://192.168.7.2:8080/api/v1/sn/nodes/WPS:8"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  </w:t>
                            </w: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}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},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...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],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"size": 9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D39D56C" id="_x0000_s1041" type="#_x0000_t202" style="position:absolute;margin-left:397.3pt;margin-top:39.75pt;width:448.5pt;height:110.6pt;z-index:251757568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">
                <v:textbox style="mso-fit-shape-to-text:t">
                  <w:txbxContent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>{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"meta": {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  "href": "http://192.168.7.2:8080/api/v1/sn/nodes"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</w:t>
                      </w: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},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"nodes": [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{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"latest": {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"meta": {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"</w:t>
                      </w:r>
                      <w:proofErr w:type="spell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href</w:t>
                      </w:r>
                      <w:proofErr w:type="spell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"http://192.168.7.2:8080/</w:t>
                      </w:r>
                      <w:proofErr w:type="spell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api</w:t>
                      </w:r>
                      <w:proofErr w:type="spell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/v1/</w:t>
                      </w:r>
                      <w:proofErr w:type="spell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sn</w:t>
                      </w:r>
                      <w:proofErr w:type="spell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/records/latest/WPS:9"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},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"record": {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"meta": {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  "</w:t>
                      </w:r>
                      <w:proofErr w:type="spell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href</w:t>
                      </w:r>
                      <w:proofErr w:type="spell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"http://192.168.7.2:8080/</w:t>
                      </w:r>
                      <w:proofErr w:type="spell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api</w:t>
                      </w:r>
                      <w:proofErr w:type="spell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/v1/</w:t>
                      </w:r>
                      <w:proofErr w:type="spell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sn</w:t>
                      </w:r>
                      <w:proofErr w:type="spell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/records/1487506804"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},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"size": 1,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"timestamp": 1487506804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},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"status": "open"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},</w:t>
                      </w:r>
                    </w:p>
                    <w:p w:rsidR="00AE38AC" w:rsidRPr="00B325E1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</w:t>
                      </w:r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>"meta": {</w:t>
                      </w:r>
                    </w:p>
                    <w:p w:rsidR="00AE38AC" w:rsidRPr="00B325E1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      "href": "http://192.168.7.2:8080/api/v1/sn/nodes/WPS:9"</w:t>
                      </w:r>
                    </w:p>
                    <w:p w:rsidR="00AE38AC" w:rsidRPr="00B325E1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    }</w:t>
                      </w:r>
                    </w:p>
                    <w:p w:rsidR="00AE38AC" w:rsidRPr="00B325E1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  },</w:t>
                      </w:r>
                    </w:p>
                    <w:p w:rsidR="00AE38AC" w:rsidRPr="00B325E1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  {</w:t>
                      </w:r>
                    </w:p>
                    <w:p w:rsidR="00AE38AC" w:rsidRPr="00B325E1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    "latest": {</w:t>
                      </w:r>
                    </w:p>
                    <w:p w:rsidR="00AE38AC" w:rsidRPr="00B325E1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      "meta": {</w:t>
                      </w:r>
                    </w:p>
                    <w:p w:rsidR="00AE38AC" w:rsidRPr="00B325E1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        "href": "http://192.168.7.2:8080/api/v1/sn/records/latest/WPS:8"</w:t>
                      </w:r>
                    </w:p>
                    <w:p w:rsidR="00AE38AC" w:rsidRPr="00B325E1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      },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      </w:t>
                      </w: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record": {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"meta": {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  "</w:t>
                      </w:r>
                      <w:proofErr w:type="spell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href</w:t>
                      </w:r>
                      <w:proofErr w:type="spell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"http://192.168.7.2:8080/</w:t>
                      </w:r>
                      <w:proofErr w:type="spell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api</w:t>
                      </w:r>
                      <w:proofErr w:type="spell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/v1/</w:t>
                      </w:r>
                      <w:proofErr w:type="spell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sn</w:t>
                      </w:r>
                      <w:proofErr w:type="spell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/records/1487506017"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},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"size": 1,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"timestamp": 1487506017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},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"status": "closed"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},</w:t>
                      </w:r>
                    </w:p>
                    <w:p w:rsidR="00AE38AC" w:rsidRPr="00B325E1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</w:t>
                      </w:r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>"meta": {</w:t>
                      </w:r>
                    </w:p>
                    <w:p w:rsidR="00AE38AC" w:rsidRPr="00B325E1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      "href": "http://192.168.7.2:8080/api/v1/sn/nodes/WPS:8"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    </w:t>
                      </w: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}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},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...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],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"size": 9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lang w:val="pl-PL"/>
        </w:rPr>
        <w:t>Przykładowa odpowiedź wygenerowana na żądanie powinna wyglądać następująco:</w:t>
      </w:r>
    </w:p>
    <w:p w:rsidR="00AE38AC" w:rsidRDefault="00AE38AC" w:rsidP="00AE38AC">
      <w:pPr>
        <w:rPr>
          <w:lang w:val="pl-PL"/>
        </w:rPr>
      </w:pPr>
    </w:p>
    <w:p w:rsidR="00AE38AC" w:rsidRDefault="00AE38AC" w:rsidP="00AE38AC">
      <w:pPr>
        <w:rPr>
          <w:lang w:val="pl-PL"/>
        </w:rPr>
      </w:pPr>
    </w:p>
    <w:p w:rsidR="00AE38AC" w:rsidRDefault="00AE38AC" w:rsidP="00AE38AC">
      <w:pPr>
        <w:rPr>
          <w:lang w:val="pl-PL"/>
        </w:rPr>
      </w:pPr>
    </w:p>
    <w:p w:rsidR="00AE38AC" w:rsidRDefault="00AE38AC" w:rsidP="00AE38AC">
      <w:pPr>
        <w:rPr>
          <w:lang w:val="pl-PL"/>
        </w:rPr>
      </w:pPr>
    </w:p>
    <w:p w:rsidR="00AE38AC" w:rsidRDefault="00AE38AC" w:rsidP="00AE38AC">
      <w:pPr>
        <w:rPr>
          <w:lang w:val="pl-PL"/>
        </w:rPr>
      </w:pPr>
    </w:p>
    <w:p w:rsidR="00AE38AC" w:rsidRPr="003E7279" w:rsidRDefault="00AE38AC" w:rsidP="00AE38AC">
      <w:pPr>
        <w:ind w:firstLine="720"/>
        <w:rPr>
          <w:lang w:val="pl-PL"/>
        </w:rPr>
      </w:pPr>
      <w:r w:rsidRPr="003E7279">
        <w:rPr>
          <w:lang w:val="pl-PL"/>
        </w:rPr>
        <w:lastRenderedPageBreak/>
        <w:t>Typowy przebieg działania aplikacji, która pobiera najbardziej aktualne dane pomiarowe dla wskazanego węzła:</w:t>
      </w:r>
    </w:p>
    <w:p w:rsidR="00AE38AC" w:rsidRDefault="00AE38AC" w:rsidP="00AE38AC">
      <w:pPr>
        <w:jc w:val="center"/>
        <w:rPr>
          <w:lang w:val="pl-PL"/>
        </w:rPr>
      </w:pPr>
      <w:r>
        <w:rPr>
          <w:noProof/>
        </w:rPr>
        <w:drawing>
          <wp:inline distT="0" distB="0" distL="0" distR="0" wp14:anchorId="03814DBE" wp14:editId="129023C7">
            <wp:extent cx="4749404" cy="3393186"/>
            <wp:effectExtent l="0" t="0" r="0" b="0"/>
            <wp:docPr id="294" name="Picture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793614" cy="3424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38AC" w:rsidRDefault="00AE38AC" w:rsidP="00AE38AC">
      <w:pPr>
        <w:rPr>
          <w:lang w:val="pl-PL"/>
        </w:rPr>
      </w:pPr>
      <w:r w:rsidRPr="003E7279"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56544" behindDoc="0" locked="0" layoutInCell="1" allowOverlap="1" wp14:anchorId="3EB95426" wp14:editId="66DDFAE3">
                <wp:simplePos x="0" y="0"/>
                <wp:positionH relativeFrom="margin">
                  <wp:posOffset>-9525</wp:posOffset>
                </wp:positionH>
                <wp:positionV relativeFrom="paragraph">
                  <wp:posOffset>495300</wp:posOffset>
                </wp:positionV>
                <wp:extent cx="5686425" cy="4191000"/>
                <wp:effectExtent l="0" t="0" r="28575" b="19050"/>
                <wp:wrapSquare wrapText="bothSides"/>
                <wp:docPr id="29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86425" cy="4191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"</w:t>
                            </w:r>
                            <w:proofErr w:type="spellStart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ath</w:t>
                            </w:r>
                            <w:proofErr w:type="spellEnd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: "54c0b946-f69d",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"</w:t>
                            </w:r>
                            <w:proofErr w:type="spellStart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createdAt</w:t>
                            </w:r>
                            <w:proofErr w:type="spellEnd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: 1485486453,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"latest": {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"battery": 21,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"cycle": 36,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"meta": {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"</w:t>
                            </w:r>
                            <w:proofErr w:type="spellStart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href</w:t>
                            </w:r>
                            <w:proofErr w:type="spellEnd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: "http://192.168.7.2:8080/</w:t>
                            </w:r>
                            <w:proofErr w:type="spellStart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api</w:t>
                            </w:r>
                            <w:proofErr w:type="spellEnd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/v1/</w:t>
                            </w:r>
                            <w:proofErr w:type="spellStart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sn</w:t>
                            </w:r>
                            <w:proofErr w:type="spellEnd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/records/latest/MZA:205"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},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"</w:t>
                            </w:r>
                            <w:proofErr w:type="spellStart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nid</w:t>
                            </w:r>
                            <w:proofErr w:type="spellEnd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: "MZA:205",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"opening": 8378,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"pressure": 35,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"record": {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</w:t>
                            </w: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>"meta": {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    "href": "http://192.168.7.2:8080/api/v1/sn/records/1487504523"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  </w:t>
                            </w: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},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"size": 1,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"timestamp": 1487504523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},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"status": "open",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"temperature": 16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},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"location": null,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"meta": {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"</w:t>
                            </w:r>
                            <w:proofErr w:type="spellStart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href</w:t>
                            </w:r>
                            <w:proofErr w:type="spellEnd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: "http://192.168.7.2:8080/</w:t>
                            </w:r>
                            <w:proofErr w:type="spellStart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api</w:t>
                            </w:r>
                            <w:proofErr w:type="spellEnd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/v1/</w:t>
                            </w:r>
                            <w:proofErr w:type="spellStart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sn</w:t>
                            </w:r>
                            <w:proofErr w:type="spellEnd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/nodes/MZA:205"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},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"</w:t>
                            </w:r>
                            <w:proofErr w:type="spellStart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nid</w:t>
                            </w:r>
                            <w:proofErr w:type="spellEnd"/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: "MZA:205",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3E7279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"remark": null,</w:t>
                            </w:r>
                          </w:p>
                          <w:p w:rsidR="00AE38AC" w:rsidRPr="003E7279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"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updatedAt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: 148750452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B95426" id="_x0000_s1042" type="#_x0000_t202" style="position:absolute;margin-left:-.75pt;margin-top:39pt;width:447.75pt;height:330pt;z-index:2517565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">
                <v:textbox>
                  <w:txbxContent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"</w:t>
                      </w:r>
                      <w:proofErr w:type="spellStart"/>
                      <w:proofErr w:type="gram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ath</w:t>
                      </w:r>
                      <w:proofErr w:type="spellEnd"/>
                      <w:proofErr w:type="gram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"54c0b946-f69d",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"</w:t>
                      </w:r>
                      <w:proofErr w:type="spellStart"/>
                      <w:proofErr w:type="gram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createdAt</w:t>
                      </w:r>
                      <w:proofErr w:type="spellEnd"/>
                      <w:proofErr w:type="gram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1485486453,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"</w:t>
                      </w:r>
                      <w:proofErr w:type="gram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latest</w:t>
                      </w:r>
                      <w:proofErr w:type="gram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{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"</w:t>
                      </w:r>
                      <w:proofErr w:type="gram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battery</w:t>
                      </w:r>
                      <w:proofErr w:type="gram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21,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"</w:t>
                      </w:r>
                      <w:proofErr w:type="gram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cycle</w:t>
                      </w:r>
                      <w:proofErr w:type="gram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36,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"</w:t>
                      </w:r>
                      <w:proofErr w:type="gram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meta</w:t>
                      </w:r>
                      <w:proofErr w:type="gram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{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"</w:t>
                      </w:r>
                      <w:proofErr w:type="spellStart"/>
                      <w:proofErr w:type="gram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href</w:t>
                      </w:r>
                      <w:proofErr w:type="spellEnd"/>
                      <w:proofErr w:type="gram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"http://192.168.7.2:8080/</w:t>
                      </w:r>
                      <w:proofErr w:type="spell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api</w:t>
                      </w:r>
                      <w:proofErr w:type="spell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/v1/</w:t>
                      </w:r>
                      <w:proofErr w:type="spell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sn</w:t>
                      </w:r>
                      <w:proofErr w:type="spell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/records/latest/MZA:205"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},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"</w:t>
                      </w:r>
                      <w:proofErr w:type="spellStart"/>
                      <w:proofErr w:type="gram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nid</w:t>
                      </w:r>
                      <w:proofErr w:type="spellEnd"/>
                      <w:proofErr w:type="gram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"MZA:205",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"</w:t>
                      </w:r>
                      <w:proofErr w:type="gram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opening</w:t>
                      </w:r>
                      <w:proofErr w:type="gram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8378,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"</w:t>
                      </w:r>
                      <w:proofErr w:type="gram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pressure</w:t>
                      </w:r>
                      <w:proofErr w:type="gram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35,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"</w:t>
                      </w:r>
                      <w:proofErr w:type="gram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record</w:t>
                      </w:r>
                      <w:proofErr w:type="gram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{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</w:t>
                      </w: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>"meta": {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      "href": "http://192.168.7.2:8080/api/v1/sn/records/1487504523"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    </w:t>
                      </w: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},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"</w:t>
                      </w:r>
                      <w:proofErr w:type="gram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size</w:t>
                      </w:r>
                      <w:proofErr w:type="gram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1,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"</w:t>
                      </w:r>
                      <w:proofErr w:type="gram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timestamp</w:t>
                      </w:r>
                      <w:proofErr w:type="gram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1487504523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},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"</w:t>
                      </w:r>
                      <w:proofErr w:type="gram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status</w:t>
                      </w:r>
                      <w:proofErr w:type="gram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"open",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"</w:t>
                      </w:r>
                      <w:proofErr w:type="gram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temperature</w:t>
                      </w:r>
                      <w:proofErr w:type="gram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16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},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"</w:t>
                      </w:r>
                      <w:proofErr w:type="gram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location</w:t>
                      </w:r>
                      <w:proofErr w:type="gram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null,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"</w:t>
                      </w:r>
                      <w:proofErr w:type="gram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meta</w:t>
                      </w:r>
                      <w:proofErr w:type="gram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{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"</w:t>
                      </w:r>
                      <w:proofErr w:type="spellStart"/>
                      <w:proofErr w:type="gram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href</w:t>
                      </w:r>
                      <w:proofErr w:type="spellEnd"/>
                      <w:proofErr w:type="gram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"http://192.168.7.2:8080/</w:t>
                      </w:r>
                      <w:proofErr w:type="spell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api</w:t>
                      </w:r>
                      <w:proofErr w:type="spell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/v1/</w:t>
                      </w:r>
                      <w:proofErr w:type="spell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sn</w:t>
                      </w:r>
                      <w:proofErr w:type="spell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/nodes/MZA:205"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},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"</w:t>
                      </w:r>
                      <w:proofErr w:type="spellStart"/>
                      <w:proofErr w:type="gram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nid</w:t>
                      </w:r>
                      <w:proofErr w:type="spellEnd"/>
                      <w:proofErr w:type="gram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"MZA:205",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"</w:t>
                      </w:r>
                      <w:proofErr w:type="gramStart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remark</w:t>
                      </w:r>
                      <w:proofErr w:type="gramEnd"/>
                      <w:r w:rsidRPr="003E7279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null,</w:t>
                      </w:r>
                    </w:p>
                    <w:p w:rsidR="00AE38AC" w:rsidRPr="003E7279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"</w:t>
                      </w:r>
                      <w:proofErr w:type="spellStart"/>
                      <w:proofErr w:type="gramStart"/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updatedAt</w:t>
                      </w:r>
                      <w:proofErr w:type="spellEnd"/>
                      <w:proofErr w:type="gramEnd"/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1487504523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3E7279">
        <w:rPr>
          <w:lang w:val="pl-PL"/>
        </w:rPr>
        <w:t xml:space="preserve"> </w:t>
      </w:r>
      <w:r>
        <w:rPr>
          <w:lang w:val="pl-PL"/>
        </w:rPr>
        <w:t>Przykładowa odpowiedź wygenerowana na żądanie powinna wyglądać następująco:</w:t>
      </w:r>
    </w:p>
    <w:p w:rsidR="00AE38AC" w:rsidRPr="003E7279" w:rsidRDefault="00AE38AC" w:rsidP="00AE38AC">
      <w:pPr>
        <w:ind w:firstLine="720"/>
        <w:rPr>
          <w:lang w:val="pl-PL"/>
        </w:rPr>
      </w:pPr>
      <w:r w:rsidRPr="003E7279">
        <w:rPr>
          <w:lang w:val="pl-PL"/>
        </w:rPr>
        <w:t xml:space="preserve">Typowy przebieg działania aplikacji, która pobiera </w:t>
      </w:r>
      <w:r>
        <w:rPr>
          <w:lang w:val="pl-PL"/>
        </w:rPr>
        <w:t xml:space="preserve"> rekordy w których zapisano </w:t>
      </w:r>
      <w:r w:rsidRPr="003E7279">
        <w:rPr>
          <w:lang w:val="pl-PL"/>
        </w:rPr>
        <w:t xml:space="preserve">najbardziej aktualne dane pomiarowe </w:t>
      </w:r>
      <w:r>
        <w:rPr>
          <w:lang w:val="pl-PL"/>
        </w:rPr>
        <w:t>dla wszystkich węzłów</w:t>
      </w:r>
      <w:r w:rsidRPr="003E7279">
        <w:rPr>
          <w:lang w:val="pl-PL"/>
        </w:rPr>
        <w:t>:</w:t>
      </w:r>
    </w:p>
    <w:p w:rsidR="00AE38AC" w:rsidRDefault="00AE38AC" w:rsidP="00AE38AC">
      <w:pPr>
        <w:rPr>
          <w:lang w:val="pl-PL"/>
        </w:rPr>
      </w:pPr>
      <w:r>
        <w:rPr>
          <w:noProof/>
        </w:rPr>
        <w:lastRenderedPageBreak/>
        <w:drawing>
          <wp:inline distT="0" distB="0" distL="0" distR="0" wp14:anchorId="6CEEC26F" wp14:editId="1EA612B7">
            <wp:extent cx="5715000" cy="5102860"/>
            <wp:effectExtent l="0" t="0" r="0" b="2540"/>
            <wp:docPr id="300" name="Picture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5102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38AC" w:rsidRDefault="00AE38AC" w:rsidP="00AE38AC">
      <w:pPr>
        <w:rPr>
          <w:lang w:val="pl-PL"/>
        </w:rPr>
      </w:pPr>
    </w:p>
    <w:p w:rsidR="00AE38AC" w:rsidRDefault="00AE38AC" w:rsidP="00AE38AC">
      <w:pPr>
        <w:ind w:firstLine="720"/>
        <w:jc w:val="both"/>
        <w:rPr>
          <w:lang w:val="pl-PL"/>
        </w:rPr>
      </w:pPr>
      <w:r>
        <w:rPr>
          <w:lang w:val="pl-PL"/>
        </w:rPr>
        <w:t>Warto odnotować, że powyższa metoda znajdzie zastosowanie przede wszystkim w momencie ponownej próby przesłania danych z Bramy do serwera klasy ‘enterprise’.   W celu pobrania aktualnych danych dla węzła lub grupy węzłów powinna być wykorzystana jedna z metod opisanych powyżej.</w:t>
      </w:r>
    </w:p>
    <w:p w:rsidR="00AE38AC" w:rsidRDefault="00AE38AC" w:rsidP="00AE38AC">
      <w:pPr>
        <w:rPr>
          <w:lang w:val="pl-PL"/>
        </w:rPr>
      </w:pPr>
      <w:r>
        <w:rPr>
          <w:lang w:val="pl-PL"/>
        </w:rPr>
        <w:br w:type="page"/>
      </w:r>
    </w:p>
    <w:p w:rsidR="00AE38AC" w:rsidRPr="00DD5A22" w:rsidRDefault="00AE38AC" w:rsidP="009F303F">
      <w:pPr>
        <w:pStyle w:val="Caption"/>
        <w:rPr>
          <w:lang w:val="pl-PL"/>
        </w:rPr>
      </w:pPr>
      <w:bookmarkStart w:id="39" w:name="_Toc475970074"/>
      <w:r>
        <w:rPr>
          <w:lang w:val="pl-PL"/>
        </w:rPr>
        <w:lastRenderedPageBreak/>
        <w:t>Model odczytu historycznych danych pomiarowych</w:t>
      </w:r>
      <w:bookmarkEnd w:id="39"/>
    </w:p>
    <w:p w:rsidR="00AE38AC" w:rsidRPr="005163F5" w:rsidRDefault="00AE38AC" w:rsidP="00AE38AC">
      <w:pPr>
        <w:ind w:firstLine="720"/>
        <w:jc w:val="both"/>
        <w:rPr>
          <w:lang w:val="pl-PL"/>
        </w:rPr>
      </w:pPr>
      <w:r w:rsidRPr="005163F5">
        <w:rPr>
          <w:lang w:val="pl-PL"/>
        </w:rPr>
        <w:t xml:space="preserve">Typowy przebieg działania aplikacji, która pobiera dane </w:t>
      </w:r>
      <w:r>
        <w:rPr>
          <w:lang w:val="pl-PL"/>
        </w:rPr>
        <w:t xml:space="preserve">historyczne </w:t>
      </w:r>
      <w:r w:rsidRPr="005163F5">
        <w:rPr>
          <w:lang w:val="pl-PL"/>
        </w:rPr>
        <w:t xml:space="preserve">z </w:t>
      </w:r>
      <w:r>
        <w:rPr>
          <w:lang w:val="pl-PL"/>
        </w:rPr>
        <w:t xml:space="preserve">zadanego okresu czasowego z wskazaniem </w:t>
      </w:r>
      <w:r w:rsidRPr="005163F5">
        <w:rPr>
          <w:lang w:val="pl-PL"/>
        </w:rPr>
        <w:t>węzłów danego typu</w:t>
      </w:r>
      <w:r>
        <w:rPr>
          <w:lang w:val="pl-PL"/>
        </w:rPr>
        <w:t xml:space="preserve"> oraz podzbioru oczekiwanych parametrów, przedstawia poniższy diagram:</w:t>
      </w:r>
    </w:p>
    <w:p w:rsidR="00AE38AC" w:rsidRDefault="00AE38AC" w:rsidP="00AE38AC">
      <w:pPr>
        <w:pStyle w:val="ListParagraph"/>
        <w:spacing w:line="276" w:lineRule="auto"/>
        <w:ind w:left="0"/>
        <w:rPr>
          <w:rFonts w:asciiTheme="minorHAnsi" w:hAnsiTheme="minorHAnsi"/>
          <w:lang w:val="pl-PL"/>
        </w:rPr>
      </w:pPr>
    </w:p>
    <w:p w:rsidR="00AE38AC" w:rsidRDefault="00AE38AC" w:rsidP="00AE38AC">
      <w:pPr>
        <w:pStyle w:val="ListParagraph"/>
        <w:spacing w:line="276" w:lineRule="auto"/>
        <w:ind w:left="0"/>
        <w:rPr>
          <w:rFonts w:asciiTheme="minorHAnsi" w:hAnsiTheme="minorHAnsi"/>
          <w:lang w:val="pl-PL"/>
        </w:rPr>
      </w:pPr>
      <w:r>
        <w:rPr>
          <w:noProof/>
        </w:rPr>
        <w:drawing>
          <wp:inline distT="0" distB="0" distL="0" distR="0" wp14:anchorId="6428A9A8" wp14:editId="07016E32">
            <wp:extent cx="5715000" cy="3267710"/>
            <wp:effectExtent l="0" t="0" r="0" b="8890"/>
            <wp:docPr id="305" name="Picture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3267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38AC" w:rsidRDefault="00AE38AC" w:rsidP="00AE38AC">
      <w:pPr>
        <w:pStyle w:val="ListParagraph"/>
        <w:spacing w:line="276" w:lineRule="auto"/>
        <w:ind w:left="0"/>
        <w:rPr>
          <w:rFonts w:asciiTheme="minorHAnsi" w:hAnsiTheme="minorHAnsi"/>
          <w:lang w:val="pl-PL"/>
        </w:rPr>
      </w:pPr>
    </w:p>
    <w:p w:rsidR="00AE38AC" w:rsidRDefault="00AE38AC" w:rsidP="00AE38AC">
      <w:pPr>
        <w:pStyle w:val="ListParagraph"/>
        <w:spacing w:line="276" w:lineRule="auto"/>
        <w:ind w:left="0"/>
        <w:rPr>
          <w:rFonts w:asciiTheme="minorHAnsi" w:hAnsiTheme="minorHAnsi"/>
          <w:lang w:val="pl-PL"/>
        </w:rPr>
      </w:pPr>
    </w:p>
    <w:p w:rsidR="00AE38AC" w:rsidRDefault="00AE38AC" w:rsidP="00AE38AC">
      <w:pPr>
        <w:pStyle w:val="ListParagraph"/>
        <w:spacing w:line="276" w:lineRule="auto"/>
        <w:ind w:left="0" w:firstLine="720"/>
        <w:rPr>
          <w:rFonts w:asciiTheme="minorHAnsi" w:hAnsiTheme="minorHAnsi"/>
          <w:lang w:val="pl-PL"/>
        </w:rPr>
      </w:pPr>
      <w:r w:rsidRPr="00CA7F7C">
        <w:rPr>
          <w:rFonts w:asciiTheme="minorHAnsi" w:hAnsiTheme="minorHAnsi"/>
          <w:lang w:val="pl-PL"/>
        </w:rPr>
        <w:t xml:space="preserve">Żądanie pobrania danych pomiarowych węzłów wraz z przykładowymi parametrami zapytania </w:t>
      </w:r>
      <w:r>
        <w:rPr>
          <w:rFonts w:asciiTheme="minorHAnsi" w:hAnsiTheme="minorHAnsi"/>
          <w:lang w:val="pl-PL"/>
        </w:rPr>
        <w:t>powinno wyglądać następująco:</w:t>
      </w:r>
    </w:p>
    <w:p w:rsidR="00AE38AC" w:rsidRDefault="00AE38AC" w:rsidP="00AE38AC">
      <w:pPr>
        <w:pStyle w:val="ListParagraph"/>
        <w:spacing w:line="276" w:lineRule="auto"/>
        <w:ind w:left="0" w:firstLine="720"/>
        <w:rPr>
          <w:rFonts w:asciiTheme="minorHAnsi" w:hAnsiTheme="minorHAnsi"/>
          <w:lang w:val="pl-PL"/>
        </w:rPr>
      </w:pPr>
    </w:p>
    <w:p w:rsidR="00AE38AC" w:rsidRPr="00AA5FB2" w:rsidRDefault="00AE38AC" w:rsidP="00AE38AC">
      <w:pPr>
        <w:pStyle w:val="ListParagraph"/>
        <w:spacing w:line="276" w:lineRule="auto"/>
        <w:ind w:left="0"/>
        <w:rPr>
          <w:rFonts w:ascii="Courier New" w:hAnsi="Courier New" w:cs="Courier New"/>
          <w:sz w:val="18"/>
        </w:rPr>
      </w:pPr>
      <w:r w:rsidRPr="00CA7F7C">
        <w:rPr>
          <w:rFonts w:ascii="Courier New" w:hAnsi="Courier New" w:cs="Courier New"/>
          <w:sz w:val="18"/>
        </w:rPr>
        <w:t>[</w:t>
      </w:r>
      <w:r>
        <w:rPr>
          <w:rFonts w:ascii="Courier New" w:hAnsi="Courier New" w:cs="Courier New"/>
          <w:sz w:val="18"/>
        </w:rPr>
        <w:t>GET]{{base_url}}</w:t>
      </w:r>
      <w:r w:rsidRPr="00CA7F7C">
        <w:rPr>
          <w:rFonts w:ascii="Courier New" w:hAnsi="Courier New" w:cs="Courier New"/>
          <w:sz w:val="18"/>
        </w:rPr>
        <w:t>/</w:t>
      </w:r>
      <w:r w:rsidRPr="00CA7F7C">
        <w:rPr>
          <w:rFonts w:ascii="Courier New" w:hAnsi="Courier New" w:cs="Courier New"/>
          <w:sz w:val="18"/>
          <w:szCs w:val="18"/>
        </w:rPr>
        <w:t>api/v1/sn/records</w:t>
      </w:r>
      <w:r w:rsidRPr="00CA7F7C">
        <w:rPr>
          <w:rFonts w:ascii="Courier New" w:hAnsi="Courier New" w:cs="Courier New"/>
          <w:sz w:val="18"/>
          <w:szCs w:val="18"/>
          <w:highlight w:val="yellow"/>
        </w:rPr>
        <w:t>?filter="interval::{{time1}},{{time2}}|nodeTypes::MZA|params::status,pressure"</w:t>
      </w:r>
    </w:p>
    <w:p w:rsidR="00AE38AC" w:rsidRPr="00AA5FB2" w:rsidRDefault="00AE38AC" w:rsidP="00AE38AC">
      <w:pPr>
        <w:pStyle w:val="ListParagraph"/>
        <w:spacing w:line="276" w:lineRule="auto"/>
        <w:ind w:left="0"/>
        <w:rPr>
          <w:rFonts w:ascii="Courier New" w:hAnsi="Courier New" w:cs="Courier New"/>
          <w:sz w:val="18"/>
        </w:rPr>
      </w:pPr>
    </w:p>
    <w:p w:rsidR="00AE38AC" w:rsidRPr="00AA5FB2" w:rsidRDefault="00AE38AC" w:rsidP="00AE38AC">
      <w:pPr>
        <w:pStyle w:val="ListParagraph"/>
        <w:spacing w:line="276" w:lineRule="auto"/>
        <w:ind w:left="0"/>
        <w:rPr>
          <w:rFonts w:asciiTheme="minorHAnsi" w:hAnsiTheme="minorHAnsi" w:cs="Courier New"/>
          <w:lang w:val="pl-PL"/>
        </w:rPr>
      </w:pPr>
      <w:r>
        <w:rPr>
          <w:rFonts w:asciiTheme="minorHAnsi" w:hAnsiTheme="minorHAnsi" w:cs="Courier New"/>
          <w:lang w:val="pl-PL"/>
        </w:rPr>
        <w:t>g</w:t>
      </w:r>
      <w:r w:rsidRPr="00AA5FB2">
        <w:rPr>
          <w:rFonts w:asciiTheme="minorHAnsi" w:hAnsiTheme="minorHAnsi" w:cs="Courier New"/>
          <w:lang w:val="pl-PL"/>
        </w:rPr>
        <w:t>dzie:</w:t>
      </w:r>
    </w:p>
    <w:p w:rsidR="00AE38AC" w:rsidRDefault="00AE38AC" w:rsidP="00AE38AC">
      <w:pPr>
        <w:pStyle w:val="ListParagraph"/>
        <w:spacing w:line="276" w:lineRule="auto"/>
        <w:ind w:left="0"/>
        <w:rPr>
          <w:rFonts w:ascii="Courier New" w:hAnsi="Courier New" w:cs="Courier New"/>
          <w:sz w:val="18"/>
          <w:lang w:val="pl-PL"/>
        </w:rPr>
      </w:pPr>
    </w:p>
    <w:p w:rsidR="00AE38AC" w:rsidRDefault="00AE38AC" w:rsidP="00AE38AC">
      <w:pPr>
        <w:pStyle w:val="ListParagraph"/>
        <w:spacing w:line="276" w:lineRule="auto"/>
        <w:ind w:left="0"/>
        <w:rPr>
          <w:rFonts w:asciiTheme="minorHAnsi" w:hAnsiTheme="minorHAnsi"/>
          <w:lang w:val="pl-PL"/>
        </w:rPr>
      </w:pPr>
      <w:r w:rsidRPr="00CA7F7C">
        <w:rPr>
          <w:rFonts w:ascii="Courier New" w:hAnsi="Courier New" w:cs="Courier New"/>
          <w:sz w:val="18"/>
          <w:lang w:val="pl-PL"/>
        </w:rPr>
        <w:t>{{base_url}}</w:t>
      </w:r>
      <w:r w:rsidRPr="00CA7F7C">
        <w:rPr>
          <w:rFonts w:asciiTheme="minorHAnsi" w:hAnsiTheme="minorHAnsi"/>
          <w:sz w:val="18"/>
          <w:lang w:val="pl-PL"/>
        </w:rPr>
        <w:t xml:space="preserve"> </w:t>
      </w:r>
      <w:r w:rsidRPr="00CA7F7C">
        <w:rPr>
          <w:rFonts w:asciiTheme="minorHAnsi" w:hAnsiTheme="minorHAnsi"/>
          <w:lang w:val="pl-PL"/>
        </w:rPr>
        <w:t xml:space="preserve">– adres system udostepniającego </w:t>
      </w:r>
      <w:r>
        <w:rPr>
          <w:rFonts w:asciiTheme="minorHAnsi" w:hAnsiTheme="minorHAnsi"/>
          <w:lang w:val="pl-PL"/>
        </w:rPr>
        <w:t xml:space="preserve">zasoby w standardzie </w:t>
      </w:r>
      <w:r w:rsidRPr="00CA7F7C">
        <w:rPr>
          <w:rFonts w:asciiTheme="minorHAnsi" w:hAnsiTheme="minorHAnsi"/>
          <w:lang w:val="pl-PL"/>
        </w:rPr>
        <w:t>REST API</w:t>
      </w:r>
    </w:p>
    <w:p w:rsidR="00AE38AC" w:rsidRPr="00AA5FB2" w:rsidRDefault="00AE38AC" w:rsidP="00AE38AC">
      <w:pPr>
        <w:rPr>
          <w:lang w:val="pl-PL"/>
        </w:rPr>
      </w:pPr>
      <w:r>
        <w:rPr>
          <w:lang w:val="pl-PL"/>
        </w:rPr>
        <w:t>oraz p</w:t>
      </w:r>
      <w:r w:rsidRPr="00AA5FB2">
        <w:rPr>
          <w:lang w:val="pl-PL"/>
        </w:rPr>
        <w:t xml:space="preserve">arametry zapytania </w:t>
      </w:r>
      <w:r w:rsidRPr="00AA5FB2">
        <w:rPr>
          <w:rFonts w:ascii="Courier New" w:hAnsi="Courier New" w:cs="Courier New"/>
          <w:sz w:val="18"/>
          <w:lang w:val="pl-PL"/>
        </w:rPr>
        <w:t xml:space="preserve">?filter=”...” </w:t>
      </w:r>
      <w:r>
        <w:rPr>
          <w:lang w:val="pl-PL"/>
        </w:rPr>
        <w:t xml:space="preserve">zaznaczone powyżej kolorem żółtym </w:t>
      </w:r>
      <w:r w:rsidRPr="00AA5FB2">
        <w:rPr>
          <w:lang w:val="pl-PL"/>
        </w:rPr>
        <w:t>oznaczją odpowiednio:</w:t>
      </w:r>
    </w:p>
    <w:p w:rsidR="00AE38AC" w:rsidRDefault="00AE38AC" w:rsidP="00AE38AC">
      <w:pPr>
        <w:pStyle w:val="ListParagraph"/>
        <w:spacing w:line="276" w:lineRule="auto"/>
        <w:ind w:left="0"/>
        <w:rPr>
          <w:rFonts w:asciiTheme="minorHAnsi" w:hAnsiTheme="minorHAnsi"/>
          <w:lang w:val="pl-PL"/>
        </w:rPr>
      </w:pPr>
      <w:r>
        <w:rPr>
          <w:rFonts w:ascii="Courier New" w:hAnsi="Courier New" w:cs="Courier New"/>
          <w:sz w:val="18"/>
          <w:lang w:val="pl-PL"/>
        </w:rPr>
        <w:t>i</w:t>
      </w:r>
      <w:r w:rsidRPr="00CA7F7C">
        <w:rPr>
          <w:rFonts w:ascii="Courier New" w:hAnsi="Courier New" w:cs="Courier New"/>
          <w:sz w:val="18"/>
          <w:lang w:val="pl-PL"/>
        </w:rPr>
        <w:t>nterval::{{time1}},{{time2}}</w:t>
      </w:r>
      <w:r w:rsidRPr="00CA7F7C">
        <w:rPr>
          <w:rFonts w:asciiTheme="minorHAnsi" w:hAnsiTheme="minorHAnsi"/>
          <w:sz w:val="18"/>
          <w:lang w:val="pl-PL"/>
        </w:rPr>
        <w:t xml:space="preserve"> </w:t>
      </w:r>
      <w:r>
        <w:rPr>
          <w:rFonts w:asciiTheme="minorHAnsi" w:hAnsiTheme="minorHAnsi"/>
          <w:lang w:val="pl-PL"/>
        </w:rPr>
        <w:t>– zakres zadanego okresu czasowego</w:t>
      </w:r>
    </w:p>
    <w:p w:rsidR="00AE38AC" w:rsidRDefault="00AE38AC" w:rsidP="00AE38AC">
      <w:pPr>
        <w:pStyle w:val="ListParagraph"/>
        <w:spacing w:line="276" w:lineRule="auto"/>
        <w:ind w:left="0"/>
        <w:rPr>
          <w:rFonts w:asciiTheme="minorHAnsi" w:hAnsiTheme="minorHAnsi"/>
          <w:lang w:val="pl-PL"/>
        </w:rPr>
      </w:pPr>
      <w:r w:rsidRPr="00CA7F7C">
        <w:rPr>
          <w:rFonts w:ascii="Courier New" w:hAnsi="Courier New" w:cs="Courier New"/>
          <w:sz w:val="18"/>
          <w:lang w:val="pl-PL"/>
        </w:rPr>
        <w:t>noteTypes::MZA,BCP,...</w:t>
      </w:r>
      <w:r w:rsidRPr="00CA7F7C">
        <w:rPr>
          <w:rFonts w:asciiTheme="minorHAnsi" w:hAnsiTheme="minorHAnsi"/>
          <w:sz w:val="18"/>
          <w:lang w:val="pl-PL"/>
        </w:rPr>
        <w:t xml:space="preserve"> </w:t>
      </w:r>
      <w:r>
        <w:rPr>
          <w:rFonts w:asciiTheme="minorHAnsi" w:hAnsiTheme="minorHAnsi"/>
          <w:lang w:val="pl-PL"/>
        </w:rPr>
        <w:t xml:space="preserve">– lista typów węzłów </w:t>
      </w:r>
    </w:p>
    <w:p w:rsidR="00AE38AC" w:rsidRDefault="00AE38AC" w:rsidP="00AE38AC">
      <w:pPr>
        <w:pStyle w:val="ListParagraph"/>
        <w:spacing w:line="276" w:lineRule="auto"/>
        <w:ind w:left="0"/>
        <w:rPr>
          <w:rFonts w:asciiTheme="minorHAnsi" w:hAnsiTheme="minorHAnsi"/>
          <w:lang w:val="pl-PL"/>
        </w:rPr>
      </w:pPr>
      <w:r w:rsidRPr="00CA7F7C">
        <w:rPr>
          <w:rFonts w:ascii="Courier New" w:hAnsi="Courier New" w:cs="Courier New"/>
          <w:sz w:val="18"/>
          <w:lang w:val="pl-PL"/>
        </w:rPr>
        <w:t>params::status,pressure,...</w:t>
      </w:r>
      <w:r w:rsidRPr="00CA7F7C">
        <w:rPr>
          <w:rFonts w:asciiTheme="minorHAnsi" w:hAnsiTheme="minorHAnsi"/>
          <w:sz w:val="18"/>
          <w:lang w:val="pl-PL"/>
        </w:rPr>
        <w:t xml:space="preserve"> </w:t>
      </w:r>
      <w:r>
        <w:rPr>
          <w:rFonts w:asciiTheme="minorHAnsi" w:hAnsiTheme="minorHAnsi"/>
          <w:lang w:val="pl-PL"/>
        </w:rPr>
        <w:t xml:space="preserve">– lista żądanych danych pomiarowych. </w:t>
      </w:r>
    </w:p>
    <w:p w:rsidR="00AE38AC" w:rsidRDefault="00AE38AC" w:rsidP="00AE38AC">
      <w:pPr>
        <w:pStyle w:val="ListParagraph"/>
        <w:spacing w:line="276" w:lineRule="auto"/>
        <w:ind w:left="0"/>
        <w:rPr>
          <w:rFonts w:asciiTheme="minorHAnsi" w:hAnsiTheme="minorHAnsi"/>
          <w:lang w:val="pl-PL"/>
        </w:rPr>
      </w:pPr>
    </w:p>
    <w:p w:rsidR="00AE38AC" w:rsidRPr="00CA7F7C" w:rsidRDefault="00AE38AC" w:rsidP="00AE38AC">
      <w:pPr>
        <w:pStyle w:val="ListParagraph"/>
        <w:spacing w:line="276" w:lineRule="auto"/>
        <w:ind w:left="0"/>
        <w:rPr>
          <w:rFonts w:asciiTheme="minorHAnsi" w:hAnsiTheme="minorHAnsi"/>
          <w:lang w:val="pl-PL"/>
        </w:rPr>
      </w:pPr>
      <w:r>
        <w:rPr>
          <w:rFonts w:asciiTheme="minorHAnsi" w:hAnsiTheme="minorHAnsi"/>
          <w:lang w:val="pl-PL"/>
        </w:rPr>
        <w:t xml:space="preserve">Opcje w parametrze </w:t>
      </w:r>
      <w:r w:rsidRPr="00AA5FB2">
        <w:rPr>
          <w:rFonts w:ascii="Courier New" w:hAnsi="Courier New" w:cs="Courier New"/>
          <w:sz w:val="18"/>
          <w:lang w:val="pl-PL"/>
        </w:rPr>
        <w:t>?filter</w:t>
      </w:r>
      <w:r>
        <w:rPr>
          <w:rFonts w:asciiTheme="minorHAnsi" w:hAnsiTheme="minorHAnsi"/>
          <w:lang w:val="pl-PL"/>
        </w:rPr>
        <w:t xml:space="preserve"> oddzielone sa znakiem: </w:t>
      </w:r>
      <w:r w:rsidRPr="00AA5FB2">
        <w:rPr>
          <w:rFonts w:ascii="Courier New" w:hAnsi="Courier New" w:cs="Courier New"/>
          <w:sz w:val="18"/>
          <w:lang w:val="pl-PL"/>
        </w:rPr>
        <w:t>|</w:t>
      </w:r>
      <w:r>
        <w:rPr>
          <w:rFonts w:asciiTheme="minorHAnsi" w:hAnsiTheme="minorHAnsi"/>
          <w:lang w:val="pl-PL"/>
        </w:rPr>
        <w:t xml:space="preserve"> (pipe)</w:t>
      </w:r>
    </w:p>
    <w:p w:rsidR="00AE38AC" w:rsidRDefault="00AE38AC" w:rsidP="00AE38AC">
      <w:pPr>
        <w:pStyle w:val="ListParagraph"/>
        <w:spacing w:line="276" w:lineRule="auto"/>
        <w:ind w:left="0" w:firstLine="720"/>
        <w:rPr>
          <w:rFonts w:asciiTheme="minorHAnsi" w:hAnsiTheme="minorHAnsi"/>
          <w:lang w:val="pl-PL"/>
        </w:rPr>
      </w:pPr>
      <w:r w:rsidRPr="00CA7F7C">
        <w:rPr>
          <w:rFonts w:asciiTheme="minorHAnsi" w:hAnsiTheme="minorHAnsi"/>
          <w:lang w:val="pl-PL"/>
        </w:rPr>
        <w:lastRenderedPageBreak/>
        <w:t>Parametry zapytania</w:t>
      </w:r>
      <w:r>
        <w:rPr>
          <w:rFonts w:asciiTheme="minorHAnsi" w:hAnsiTheme="minorHAnsi"/>
          <w:lang w:val="pl-PL"/>
        </w:rPr>
        <w:t xml:space="preserve"> (</w:t>
      </w:r>
      <w:r w:rsidRPr="00CA7F7C">
        <w:rPr>
          <w:rFonts w:ascii="Courier New" w:hAnsi="Courier New" w:cs="Courier New"/>
          <w:sz w:val="18"/>
          <w:lang w:val="pl-PL"/>
        </w:rPr>
        <w:t>filter=”...”</w:t>
      </w:r>
      <w:r>
        <w:rPr>
          <w:rFonts w:asciiTheme="minorHAnsi" w:hAnsiTheme="minorHAnsi"/>
          <w:lang w:val="pl-PL"/>
        </w:rPr>
        <w:t>) są opcjonalne i jeśli nie zostaną podane system zwróci rekordy danych zawierające wszystkie typy węzłów i wszystkie parametry otrzymane na przestrzeni ostatniej godziny.</w:t>
      </w:r>
    </w:p>
    <w:p w:rsidR="00AE38AC" w:rsidRDefault="00AE38AC" w:rsidP="00AE38AC">
      <w:pPr>
        <w:pStyle w:val="ListParagraph"/>
        <w:spacing w:line="276" w:lineRule="auto"/>
        <w:ind w:left="0" w:firstLine="720"/>
        <w:rPr>
          <w:rFonts w:asciiTheme="minorHAnsi" w:hAnsiTheme="minorHAnsi"/>
          <w:lang w:val="pl-PL"/>
        </w:rPr>
      </w:pPr>
    </w:p>
    <w:p w:rsidR="00AE38AC" w:rsidRDefault="00AE38AC" w:rsidP="00AE38AC">
      <w:pPr>
        <w:pStyle w:val="ListParagraph"/>
        <w:spacing w:line="276" w:lineRule="auto"/>
        <w:ind w:left="0" w:firstLine="720"/>
        <w:jc w:val="both"/>
        <w:rPr>
          <w:rFonts w:asciiTheme="minorHAnsi" w:hAnsiTheme="minorHAnsi"/>
          <w:lang w:val="pl-PL"/>
        </w:rPr>
      </w:pPr>
      <w:r>
        <w:rPr>
          <w:rFonts w:asciiTheme="minorHAnsi" w:hAnsiTheme="minorHAnsi"/>
          <w:lang w:val="pl-PL"/>
        </w:rPr>
        <w:t>Przy projektowaniu struktury danych należy przyjąć najmniejszą „rozdzielczość” z jaką agregowane będą dane otrzymane z sieci czujników. Dla większości zastosowań powinna wystarczyć rozdzielczość jedno sekundowa. W przypadku większej ilości pomiarów przesłanych do bramy w ciągu jednej sekundy wszystkie dane zostaną zapisane w jednym rekordzie. Nie jest to duże ograniczenie gdyż dla różnych czujników wszystkie dane zostaną prawidłowo zapisane i jedynie dane przesłane przez ten sam czujnik w ciągu jednej sekundy zastaną nadpisane. W sieciach czujników nisko-mocowych przypadek tak częstej transmisji z tego samego czujnika jest wykluczony z założenia.</w:t>
      </w:r>
    </w:p>
    <w:p w:rsidR="00AE38AC" w:rsidRDefault="00AE38AC" w:rsidP="00AE38AC">
      <w:pPr>
        <w:pStyle w:val="ListParagraph"/>
        <w:spacing w:line="276" w:lineRule="auto"/>
        <w:ind w:left="0"/>
        <w:rPr>
          <w:rFonts w:asciiTheme="minorHAnsi" w:hAnsiTheme="minorHAnsi"/>
          <w:lang w:val="pl-PL"/>
        </w:rPr>
      </w:pPr>
    </w:p>
    <w:p w:rsidR="00AE38AC" w:rsidRDefault="00AE38AC" w:rsidP="00AE38AC">
      <w:pPr>
        <w:pStyle w:val="ListParagraph"/>
        <w:spacing w:line="276" w:lineRule="auto"/>
        <w:ind w:left="0"/>
        <w:rPr>
          <w:rFonts w:asciiTheme="minorHAnsi" w:hAnsiTheme="minorHAnsi"/>
          <w:lang w:val="pl-PL"/>
        </w:rPr>
      </w:pPr>
    </w:p>
    <w:p w:rsidR="00AE38AC" w:rsidRDefault="00AE38AC" w:rsidP="00AE38AC">
      <w:pPr>
        <w:pStyle w:val="ListParagraph"/>
        <w:spacing w:line="276" w:lineRule="auto"/>
        <w:ind w:left="0"/>
        <w:rPr>
          <w:rFonts w:asciiTheme="minorHAnsi" w:hAnsiTheme="minorHAnsi"/>
          <w:lang w:val="pl-PL"/>
        </w:rPr>
      </w:pPr>
    </w:p>
    <w:p w:rsidR="00AE38AC" w:rsidRDefault="00AE38AC" w:rsidP="00AE38AC">
      <w:pPr>
        <w:pStyle w:val="ListParagraph"/>
        <w:spacing w:line="276" w:lineRule="auto"/>
        <w:ind w:left="0"/>
        <w:rPr>
          <w:rFonts w:asciiTheme="minorHAnsi" w:hAnsiTheme="minorHAnsi"/>
          <w:lang w:val="pl-PL"/>
        </w:rPr>
      </w:pPr>
    </w:p>
    <w:p w:rsidR="00AE38AC" w:rsidRDefault="00AE38AC" w:rsidP="00AE38AC">
      <w:pPr>
        <w:pStyle w:val="ListParagraph"/>
        <w:spacing w:line="276" w:lineRule="auto"/>
        <w:ind w:left="0"/>
        <w:rPr>
          <w:rFonts w:asciiTheme="minorHAnsi" w:hAnsiTheme="minorHAnsi"/>
          <w:lang w:val="pl-PL"/>
        </w:rPr>
      </w:pPr>
    </w:p>
    <w:p w:rsidR="00AE38AC" w:rsidRDefault="00AE38AC" w:rsidP="00AE38AC">
      <w:pPr>
        <w:pStyle w:val="ListParagraph"/>
        <w:spacing w:line="276" w:lineRule="auto"/>
        <w:ind w:left="0"/>
        <w:rPr>
          <w:rFonts w:asciiTheme="minorHAnsi" w:hAnsiTheme="minorHAnsi"/>
          <w:lang w:val="pl-PL"/>
        </w:rPr>
      </w:pPr>
    </w:p>
    <w:p w:rsidR="00AE38AC" w:rsidRDefault="00AE38AC" w:rsidP="00AE38AC">
      <w:pPr>
        <w:pStyle w:val="ListParagraph"/>
        <w:spacing w:line="276" w:lineRule="auto"/>
        <w:ind w:left="0"/>
        <w:rPr>
          <w:rFonts w:asciiTheme="minorHAnsi" w:hAnsiTheme="minorHAnsi"/>
          <w:lang w:val="pl-PL"/>
        </w:rPr>
      </w:pPr>
    </w:p>
    <w:p w:rsidR="00AE38AC" w:rsidRDefault="00AE38AC" w:rsidP="00AE38AC">
      <w:pPr>
        <w:pStyle w:val="ListParagraph"/>
        <w:spacing w:line="276" w:lineRule="auto"/>
        <w:ind w:left="0"/>
        <w:rPr>
          <w:rFonts w:asciiTheme="minorHAnsi" w:hAnsiTheme="minorHAnsi"/>
          <w:lang w:val="pl-PL"/>
        </w:rPr>
      </w:pPr>
    </w:p>
    <w:p w:rsidR="00AE38AC" w:rsidRDefault="00AE38AC" w:rsidP="00AE38AC">
      <w:pPr>
        <w:pStyle w:val="ListParagraph"/>
        <w:spacing w:line="276" w:lineRule="auto"/>
        <w:ind w:left="0"/>
        <w:rPr>
          <w:rFonts w:asciiTheme="minorHAnsi" w:hAnsiTheme="minorHAnsi"/>
          <w:lang w:val="pl-PL"/>
        </w:rPr>
      </w:pPr>
    </w:p>
    <w:p w:rsidR="00AE38AC" w:rsidRDefault="00AE38AC" w:rsidP="00AE38AC">
      <w:pPr>
        <w:pStyle w:val="ListParagraph"/>
        <w:spacing w:line="276" w:lineRule="auto"/>
        <w:ind w:left="0"/>
        <w:rPr>
          <w:rFonts w:asciiTheme="minorHAnsi" w:hAnsiTheme="minorHAnsi"/>
          <w:lang w:val="pl-PL"/>
        </w:rPr>
      </w:pPr>
    </w:p>
    <w:p w:rsidR="00AE38AC" w:rsidRDefault="00AE38AC" w:rsidP="00AE38AC">
      <w:pPr>
        <w:pStyle w:val="ListParagraph"/>
        <w:spacing w:line="276" w:lineRule="auto"/>
        <w:ind w:left="0"/>
        <w:rPr>
          <w:rFonts w:asciiTheme="minorHAnsi" w:hAnsiTheme="minorHAnsi"/>
          <w:lang w:val="pl-PL"/>
        </w:rPr>
      </w:pPr>
    </w:p>
    <w:p w:rsidR="00AE38AC" w:rsidRDefault="00AE38AC" w:rsidP="00AE38AC">
      <w:pPr>
        <w:pStyle w:val="ListParagraph"/>
        <w:spacing w:line="276" w:lineRule="auto"/>
        <w:ind w:left="0"/>
        <w:rPr>
          <w:rFonts w:asciiTheme="minorHAnsi" w:hAnsiTheme="minorHAnsi"/>
          <w:lang w:val="pl-PL"/>
        </w:rPr>
      </w:pPr>
    </w:p>
    <w:p w:rsidR="00AE38AC" w:rsidRDefault="00AE38AC" w:rsidP="00AE38AC">
      <w:pPr>
        <w:pStyle w:val="ListParagraph"/>
        <w:spacing w:line="276" w:lineRule="auto"/>
        <w:ind w:left="0"/>
        <w:rPr>
          <w:rFonts w:asciiTheme="minorHAnsi" w:hAnsiTheme="minorHAnsi"/>
          <w:lang w:val="pl-PL"/>
        </w:rPr>
      </w:pPr>
    </w:p>
    <w:p w:rsidR="00AE38AC" w:rsidRDefault="00AE38AC" w:rsidP="00AE38AC">
      <w:pPr>
        <w:pStyle w:val="ListParagraph"/>
        <w:spacing w:line="276" w:lineRule="auto"/>
        <w:ind w:left="0"/>
        <w:rPr>
          <w:rFonts w:asciiTheme="minorHAnsi" w:hAnsiTheme="minorHAnsi"/>
          <w:lang w:val="pl-PL"/>
        </w:rPr>
      </w:pPr>
    </w:p>
    <w:p w:rsidR="00AE38AC" w:rsidRDefault="00AE38AC" w:rsidP="00AE38AC">
      <w:pPr>
        <w:pStyle w:val="ListParagraph"/>
        <w:spacing w:line="276" w:lineRule="auto"/>
        <w:ind w:left="0"/>
        <w:rPr>
          <w:rFonts w:asciiTheme="minorHAnsi" w:hAnsiTheme="minorHAnsi"/>
          <w:lang w:val="pl-PL"/>
        </w:rPr>
      </w:pPr>
    </w:p>
    <w:p w:rsidR="00AE38AC" w:rsidRDefault="00AE38AC" w:rsidP="00AE38AC">
      <w:pPr>
        <w:pStyle w:val="ListParagraph"/>
        <w:spacing w:line="276" w:lineRule="auto"/>
        <w:ind w:left="0" w:firstLine="720"/>
        <w:rPr>
          <w:rFonts w:asciiTheme="minorHAnsi" w:hAnsiTheme="minorHAnsi"/>
          <w:lang w:val="pl-PL"/>
        </w:rPr>
      </w:pPr>
      <w:r w:rsidRPr="007A49D8"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45280" behindDoc="0" locked="0" layoutInCell="1" allowOverlap="1" wp14:anchorId="5CED37AC" wp14:editId="137DB494">
                <wp:simplePos x="0" y="0"/>
                <wp:positionH relativeFrom="margin">
                  <wp:align>right</wp:align>
                </wp:positionH>
                <wp:positionV relativeFrom="paragraph">
                  <wp:posOffset>343535</wp:posOffset>
                </wp:positionV>
                <wp:extent cx="5695950" cy="7172325"/>
                <wp:effectExtent l="0" t="0" r="19050" b="28575"/>
                <wp:wrapSquare wrapText="bothSides"/>
                <wp:docPr id="2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95950" cy="71723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>{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"meta": { "href": "http://192.168.7.2/api/v1/sn/records" },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</w:t>
                            </w: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size": 2,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"records": [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{</w:t>
                            </w:r>
                          </w:p>
                          <w:p w:rsidR="00AE38AC" w:rsidRPr="00B325E1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</w:t>
                            </w:r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>"meta": { "href": "http://192.168.7.2/api/v1/sn/records/1478330706" },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  </w:t>
                            </w: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timestamp": 1478330706,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"size": 2,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"nodes": [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{</w:t>
                            </w:r>
                          </w:p>
                          <w:p w:rsidR="00AE38AC" w:rsidRPr="00B325E1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0509C0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</w:t>
                            </w:r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>"meta": { "href": "http://192.168.7.2/api/v1/sn/nodes/MZA:1" },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      </w:t>
                            </w: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</w:t>
                            </w:r>
                            <w:proofErr w:type="spellStart"/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nid</w:t>
                            </w:r>
                            <w:proofErr w:type="spellEnd"/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: "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MZA</w:t>
                            </w: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:1",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"battery": 20, 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"cycle": 100, 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"opening": 45, 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"pressure": 90, 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"status": "open", 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"temperature": 25,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"</w:t>
                            </w:r>
                            <w:proofErr w:type="spellStart"/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nodeType</w:t>
                            </w:r>
                            <w:proofErr w:type="spellEnd"/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: {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>"meta": { "href": "http://192.168.7.2/api/v1/sn/node-types/MZA" },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        </w:t>
                            </w: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name": "MZA",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  "fields": ["</w:t>
                            </w:r>
                            <w:proofErr w:type="spellStart"/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nid</w:t>
                            </w:r>
                            <w:proofErr w:type="spellEnd"/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", "status", "cycle", "opening", "pressure", "temperature", "battery"]                        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}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},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{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"battery": 93,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"meta": </w:t>
                            </w:r>
                            <w:proofErr w:type="gramStart"/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{ "</w:t>
                            </w:r>
                            <w:proofErr w:type="spellStart"/>
                            <w:proofErr w:type="gramEnd"/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href</w:t>
                            </w:r>
                            <w:proofErr w:type="spellEnd"/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: "http://192.168.7.2:8080/</w:t>
                            </w:r>
                            <w:proofErr w:type="spellStart"/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api</w:t>
                            </w:r>
                            <w:proofErr w:type="spellEnd"/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/v1/</w:t>
                            </w:r>
                            <w:proofErr w:type="spellStart"/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sn</w:t>
                            </w:r>
                            <w:proofErr w:type="spellEnd"/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/nodes/WPS:6" },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"</w:t>
                            </w:r>
                            <w:proofErr w:type="spellStart"/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nid</w:t>
                            </w:r>
                            <w:proofErr w:type="spellEnd"/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: "WPS:6",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"status": "closed",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"</w:t>
                            </w:r>
                            <w:proofErr w:type="spellStart"/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nodeType</w:t>
                            </w:r>
                            <w:proofErr w:type="spellEnd"/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: {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>"meta": { "href": "http://192.168.7.2/api/v1/sn/node-types/WPS" },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        </w:t>
                            </w: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name": "WPS",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  "field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s": ["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nid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, "status", "battery</w:t>
                            </w: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]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}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}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]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},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{</w:t>
                            </w:r>
                          </w:p>
                          <w:p w:rsidR="00AE38AC" w:rsidRPr="00B325E1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</w:t>
                            </w:r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>"meta": { "href": "http://192.168.7.2/api/v1/sn/records/1478330736" },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  </w:t>
                            </w: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timestamp": 1478330736,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"size": 1,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"nodes": [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{</w:t>
                            </w:r>
                          </w:p>
                          <w:p w:rsidR="00AE38AC" w:rsidRPr="00B325E1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0509C0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</w:t>
                            </w:r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>"meta": { "href": "http://192.168.7.2/api/v1/sn/nodes/MZA:1" },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B325E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      </w:t>
                            </w: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</w:t>
                            </w:r>
                            <w:proofErr w:type="spellStart"/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nid</w:t>
                            </w:r>
                            <w:proofErr w:type="spellEnd"/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: "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MZA</w:t>
                            </w: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:1",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"battery": 24, 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"cycle": 12323, 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"opening": 1332, 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"pressure": 2834, 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"status": "closed", 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"temperature": 50,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"</w:t>
                            </w:r>
                            <w:proofErr w:type="spellStart"/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nodeType</w:t>
                            </w:r>
                            <w:proofErr w:type="spellEnd"/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: {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  </w:t>
                            </w: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>"meta": { "href": "http://192.168.7.2/api/v1/sn/node-types/MZA" },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        </w:t>
                            </w: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"name": "MZA",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  "fields": ["</w:t>
                            </w:r>
                            <w:proofErr w:type="spellStart"/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nid</w:t>
                            </w:r>
                            <w:proofErr w:type="spellEnd"/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", "status", "cycle", "opening", "pressure", "temperature", "battery"]                        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     </w:t>
                            </w: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>}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    }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  ]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}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]</w:t>
                            </w:r>
                          </w:p>
                          <w:p w:rsidR="00AE38AC" w:rsidRPr="007A49D8" w:rsidRDefault="00AE38AC" w:rsidP="00AE38AC">
                            <w:pPr>
                              <w:pStyle w:val="ListParagraph"/>
                              <w:spacing w:line="276" w:lineRule="auto"/>
                              <w:ind w:left="0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7A49D8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pl-PL"/>
                              </w:rPr>
                              <w:t>}</w:t>
                            </w:r>
                          </w:p>
                          <w:p w:rsidR="00AE38AC" w:rsidRPr="007A49D8" w:rsidRDefault="00AE38AC" w:rsidP="00AE38AC">
                            <w:pP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ED37AC" id="_x0000_s1043" type="#_x0000_t202" style="position:absolute;left:0;text-align:left;margin-left:397.3pt;margin-top:27.05pt;width:448.5pt;height:564.75pt;z-index:251745280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">
                <v:textbox>
                  <w:txbxContent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>{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"meta": { "href": "http://192.168.7.2/api/v1/sn/records" },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</w:t>
                      </w: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size": 2,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"records": [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{</w:t>
                      </w:r>
                    </w:p>
                    <w:p w:rsidR="00AE38AC" w:rsidRPr="00B325E1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</w:t>
                      </w:r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>"meta": { "href": "http://192.168.7.2/api/v1/sn/records/1478330706" },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    </w:t>
                      </w: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timestamp": 1478330706,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"size": 2,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"nodes": [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{</w:t>
                      </w:r>
                    </w:p>
                    <w:p w:rsidR="00AE38AC" w:rsidRPr="00B325E1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0509C0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</w:t>
                      </w:r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>"meta": { "href": "http://192.168.7.2/api/v1/sn/nodes/MZA:1" },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        </w:t>
                      </w: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</w:t>
                      </w:r>
                      <w:proofErr w:type="spellStart"/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nid</w:t>
                      </w:r>
                      <w:proofErr w:type="spellEnd"/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"</w:t>
                      </w: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MZA</w:t>
                      </w: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:1",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"battery": 20, 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"cycle": 100, 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"opening": 45, 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"pressure": 90, 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"status": "open", 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"temperature": 25,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"</w:t>
                      </w:r>
                      <w:proofErr w:type="spellStart"/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nodeType</w:t>
                      </w:r>
                      <w:proofErr w:type="spellEnd"/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{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  </w:t>
                      </w: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>"meta": { "href": "http://192.168.7.2/api/v1/sn/node-types/MZA" },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          </w:t>
                      </w: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name": "MZA",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  "fields": ["</w:t>
                      </w:r>
                      <w:proofErr w:type="spellStart"/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nid</w:t>
                      </w:r>
                      <w:proofErr w:type="spellEnd"/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", "status", "cycle", "opening", "pressure", "temperature", "battery"]                        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}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},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{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"battery": 93,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"meta": </w:t>
                      </w:r>
                      <w:proofErr w:type="gramStart"/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{ "</w:t>
                      </w:r>
                      <w:proofErr w:type="spellStart"/>
                      <w:proofErr w:type="gramEnd"/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href</w:t>
                      </w:r>
                      <w:proofErr w:type="spellEnd"/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"http://192.168.7.2:8080/</w:t>
                      </w:r>
                      <w:proofErr w:type="spellStart"/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api</w:t>
                      </w:r>
                      <w:proofErr w:type="spellEnd"/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/v1/</w:t>
                      </w:r>
                      <w:proofErr w:type="spellStart"/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sn</w:t>
                      </w:r>
                      <w:proofErr w:type="spellEnd"/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/nodes/WPS:6" },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"</w:t>
                      </w:r>
                      <w:proofErr w:type="spellStart"/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nid</w:t>
                      </w:r>
                      <w:proofErr w:type="spellEnd"/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"WPS:6",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"status": "closed",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"</w:t>
                      </w:r>
                      <w:proofErr w:type="spellStart"/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nodeType</w:t>
                      </w:r>
                      <w:proofErr w:type="spellEnd"/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{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  </w:t>
                      </w: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>"meta": { "href": "http://192.168.7.2/api/v1/sn/node-types/WPS" },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          </w:t>
                      </w: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name": "WPS",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  "field</w:t>
                      </w: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s": ["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nid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, "status", "battery</w:t>
                      </w: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]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}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}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]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},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{</w:t>
                      </w:r>
                    </w:p>
                    <w:p w:rsidR="00AE38AC" w:rsidRPr="00B325E1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</w:t>
                      </w:r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>"meta": { "href": "http://192.168.7.2/api/v1/sn/records/1478330736" },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    </w:t>
                      </w: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timestamp": 1478330736,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"size": 1,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"nodes": [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{</w:t>
                      </w:r>
                    </w:p>
                    <w:p w:rsidR="00AE38AC" w:rsidRPr="00B325E1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0509C0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</w:t>
                      </w:r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>"meta": { "href": "http://192.168.7.2/api/v1/sn/nodes/MZA:1" },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B325E1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        </w:t>
                      </w: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</w:t>
                      </w:r>
                      <w:proofErr w:type="spellStart"/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nid</w:t>
                      </w:r>
                      <w:proofErr w:type="spellEnd"/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"</w:t>
                      </w: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MZA</w:t>
                      </w: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:1",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"battery": 24, 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"cycle": 12323, 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"opening": 1332, 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"pressure": 2834, 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"status": "closed", 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"temperature": 50,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"</w:t>
                      </w:r>
                      <w:proofErr w:type="spellStart"/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nodeType</w:t>
                      </w:r>
                      <w:proofErr w:type="spellEnd"/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: {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  </w:t>
                      </w: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>"meta": { "href": "http://192.168.7.2/api/v1/sn/node-types/MZA" },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          </w:t>
                      </w: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"name": "MZA",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  "fields": ["</w:t>
                      </w:r>
                      <w:proofErr w:type="spellStart"/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nid</w:t>
                      </w:r>
                      <w:proofErr w:type="spellEnd"/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", "status", "cycle", "opening", "pressure", "temperature", "battery"]                        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     </w:t>
                      </w: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>}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      }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    ]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  }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 xml:space="preserve">  ]</w:t>
                      </w:r>
                    </w:p>
                    <w:p w:rsidR="00AE38AC" w:rsidRPr="007A49D8" w:rsidRDefault="00AE38AC" w:rsidP="00AE38AC">
                      <w:pPr>
                        <w:pStyle w:val="ListParagraph"/>
                        <w:spacing w:line="276" w:lineRule="auto"/>
                        <w:ind w:left="0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7A49D8">
                        <w:rPr>
                          <w:rFonts w:ascii="Courier New" w:hAnsi="Courier New" w:cs="Courier New"/>
                          <w:sz w:val="16"/>
                          <w:szCs w:val="16"/>
                          <w:lang w:val="pl-PL"/>
                        </w:rPr>
                        <w:t>}</w:t>
                      </w:r>
                    </w:p>
                    <w:p w:rsidR="00AE38AC" w:rsidRPr="007A49D8" w:rsidRDefault="00AE38AC" w:rsidP="00AE38AC">
                      <w:pP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rFonts w:asciiTheme="minorHAnsi" w:hAnsiTheme="minorHAnsi"/>
          <w:lang w:val="pl-PL"/>
        </w:rPr>
        <w:t>Przykładowa odpowiedź wygenerowana na żądanie powinna wyglądać następująco:</w:t>
      </w:r>
    </w:p>
    <w:p w:rsidR="00AE38AC" w:rsidRPr="007A49D8" w:rsidRDefault="00AE38AC" w:rsidP="00AE38AC">
      <w:pPr>
        <w:pStyle w:val="ListParagraph"/>
        <w:spacing w:line="276" w:lineRule="auto"/>
        <w:ind w:left="0"/>
        <w:rPr>
          <w:rFonts w:asciiTheme="minorHAnsi" w:hAnsiTheme="minorHAnsi"/>
          <w:lang w:val="pl-PL"/>
        </w:rPr>
      </w:pPr>
    </w:p>
    <w:p w:rsidR="00AE38AC" w:rsidRDefault="00AE38AC" w:rsidP="009F303F">
      <w:pPr>
        <w:pStyle w:val="Caption"/>
        <w:rPr>
          <w:lang w:val="pl-PL"/>
        </w:rPr>
      </w:pPr>
      <w:bookmarkStart w:id="40" w:name="_Toc475970075"/>
      <w:r>
        <w:rPr>
          <w:lang w:val="pl-PL"/>
        </w:rPr>
        <w:lastRenderedPageBreak/>
        <w:t>Model odczytu metadanych węzła</w:t>
      </w:r>
      <w:bookmarkEnd w:id="40"/>
    </w:p>
    <w:p w:rsidR="00AE38AC" w:rsidRPr="005163F5" w:rsidRDefault="00AE38AC" w:rsidP="00AE38AC">
      <w:pPr>
        <w:ind w:firstLine="720"/>
        <w:jc w:val="both"/>
        <w:rPr>
          <w:lang w:val="pl-PL"/>
        </w:rPr>
      </w:pPr>
      <w:r w:rsidRPr="005163F5">
        <w:rPr>
          <w:lang w:val="pl-PL"/>
        </w:rPr>
        <w:t xml:space="preserve">Typowy przebieg działania aplikacji, która pobiera </w:t>
      </w:r>
      <w:r>
        <w:rPr>
          <w:lang w:val="pl-PL"/>
        </w:rPr>
        <w:t xml:space="preserve">metadane wskazanego </w:t>
      </w:r>
      <w:r w:rsidRPr="005163F5">
        <w:rPr>
          <w:lang w:val="pl-PL"/>
        </w:rPr>
        <w:t>węzł</w:t>
      </w:r>
      <w:r>
        <w:rPr>
          <w:lang w:val="pl-PL"/>
        </w:rPr>
        <w:t>a, przedstawia poniższy diagram:</w:t>
      </w:r>
    </w:p>
    <w:p w:rsidR="00AE38AC" w:rsidRPr="00257258" w:rsidRDefault="00AE38AC" w:rsidP="00AE38AC">
      <w:pPr>
        <w:rPr>
          <w:noProof/>
          <w:lang w:val="pl-PL"/>
        </w:rPr>
      </w:pPr>
    </w:p>
    <w:p w:rsidR="00AE38AC" w:rsidRDefault="00AE38AC" w:rsidP="00AE38AC">
      <w:pPr>
        <w:rPr>
          <w:lang w:val="pl-PL"/>
        </w:rPr>
      </w:pPr>
      <w:r w:rsidRPr="00C34CCD">
        <w:rPr>
          <w:noProof/>
        </w:rPr>
        <mc:AlternateContent>
          <mc:Choice Requires="wps">
            <w:drawing>
              <wp:anchor distT="45720" distB="45720" distL="114300" distR="114300" simplePos="0" relativeHeight="251744256" behindDoc="0" locked="0" layoutInCell="1" allowOverlap="1" wp14:anchorId="5885453D" wp14:editId="0BBE2D33">
                <wp:simplePos x="0" y="0"/>
                <wp:positionH relativeFrom="margin">
                  <wp:posOffset>0</wp:posOffset>
                </wp:positionH>
                <wp:positionV relativeFrom="paragraph">
                  <wp:posOffset>4104005</wp:posOffset>
                </wp:positionV>
                <wp:extent cx="5686425" cy="1404620"/>
                <wp:effectExtent l="0" t="0" r="28575" b="24765"/>
                <wp:wrapSquare wrapText="bothSides"/>
                <wp:docPr id="2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8642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38AC" w:rsidRPr="000509C0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  <w:lang w:val="pl-PL"/>
                              </w:rPr>
                            </w:pPr>
                            <w:r w:rsidRPr="000509C0">
                              <w:rPr>
                                <w:rFonts w:ascii="Courier New" w:hAnsi="Courier New" w:cs="Courier New"/>
                                <w:sz w:val="18"/>
                                <w:lang w:val="pl-PL"/>
                              </w:rPr>
                              <w:t>{</w:t>
                            </w:r>
                          </w:p>
                          <w:p w:rsidR="00AE38AC" w:rsidRPr="00CC2D3C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  <w:lang w:val="pl-PL"/>
                              </w:rPr>
                            </w:pPr>
                            <w:r w:rsidRPr="00CC2D3C">
                              <w:rPr>
                                <w:rFonts w:ascii="Courier New" w:hAnsi="Courier New" w:cs="Courier New"/>
                                <w:sz w:val="18"/>
                                <w:lang w:val="pl-PL"/>
                              </w:rPr>
                              <w:t xml:space="preserve">  "meta": {</w:t>
                            </w:r>
                          </w:p>
                          <w:p w:rsidR="00AE38AC" w:rsidRPr="00CC2D3C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  <w:lang w:val="pl-PL"/>
                              </w:rPr>
                            </w:pPr>
                            <w:r w:rsidRPr="00CC2D3C">
                              <w:rPr>
                                <w:rFonts w:ascii="Courier New" w:hAnsi="Courier New" w:cs="Courier New"/>
                                <w:sz w:val="18"/>
                                <w:lang w:val="pl-PL"/>
                              </w:rPr>
                              <w:t xml:space="preserve">    "href": "http://192.168.7.2:8080/api/v1/sn/nodes/BCP:1"</w:t>
                            </w:r>
                          </w:p>
                          <w:p w:rsidR="00AE38AC" w:rsidRPr="00C34CCD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 w:rsidRPr="00CC2D3C">
                              <w:rPr>
                                <w:rFonts w:ascii="Courier New" w:hAnsi="Courier New" w:cs="Courier New"/>
                                <w:sz w:val="18"/>
                                <w:lang w:val="pl-PL"/>
                              </w:rPr>
                              <w:t xml:space="preserve">  </w:t>
                            </w:r>
                            <w:r w:rsidRPr="00C34CCD">
                              <w:rPr>
                                <w:rFonts w:ascii="Courier New" w:hAnsi="Courier New" w:cs="Courier New"/>
                                <w:sz w:val="18"/>
                              </w:rPr>
                              <w:t>},</w:t>
                            </w:r>
                          </w:p>
                          <w:p w:rsidR="00AE38AC" w:rsidRPr="00C34CCD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 w:rsidRPr="00C34CCD">
                              <w:rPr>
                                <w:rFonts w:ascii="Courier New" w:hAnsi="Courier New" w:cs="Courier New"/>
                                <w:sz w:val="18"/>
                              </w:rPr>
                              <w:t xml:space="preserve">  "</w:t>
                            </w:r>
                            <w:proofErr w:type="spellStart"/>
                            <w:r w:rsidRPr="00C34CCD">
                              <w:rPr>
                                <w:rFonts w:ascii="Courier New" w:hAnsi="Courier New" w:cs="Courier New"/>
                                <w:sz w:val="18"/>
                              </w:rPr>
                              <w:t>ath</w:t>
                            </w:r>
                            <w:proofErr w:type="spellEnd"/>
                            <w:r w:rsidRPr="00C34CCD">
                              <w:rPr>
                                <w:rFonts w:ascii="Courier New" w:hAnsi="Courier New" w:cs="Courier New"/>
                                <w:sz w:val="18"/>
                              </w:rPr>
                              <w:t>": "92361f002671",</w:t>
                            </w:r>
                          </w:p>
                          <w:p w:rsidR="00AE38AC" w:rsidRPr="00C34CCD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 w:rsidRPr="00C34CCD">
                              <w:rPr>
                                <w:rFonts w:ascii="Courier New" w:hAnsi="Courier New" w:cs="Courier New"/>
                                <w:sz w:val="18"/>
                              </w:rPr>
                              <w:t xml:space="preserve">  "</w:t>
                            </w:r>
                            <w:proofErr w:type="spellStart"/>
                            <w:r w:rsidRPr="00C34CCD">
                              <w:rPr>
                                <w:rFonts w:ascii="Courier New" w:hAnsi="Courier New" w:cs="Courier New"/>
                                <w:sz w:val="18"/>
                              </w:rPr>
                              <w:t>createdAt</w:t>
                            </w:r>
                            <w:proofErr w:type="spellEnd"/>
                            <w:r w:rsidRPr="00C34CCD">
                              <w:rPr>
                                <w:rFonts w:ascii="Courier New" w:hAnsi="Courier New" w:cs="Courier New"/>
                                <w:sz w:val="18"/>
                              </w:rPr>
                              <w:t>": 1485484114,</w:t>
                            </w:r>
                          </w:p>
                          <w:p w:rsidR="00AE38AC" w:rsidRPr="00C34CCD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 w:rsidRPr="00C34CCD">
                              <w:rPr>
                                <w:rFonts w:ascii="Courier New" w:hAnsi="Courier New" w:cs="Courier New"/>
                                <w:sz w:val="18"/>
                              </w:rPr>
                              <w:t xml:space="preserve">  "</w:t>
                            </w:r>
                            <w:proofErr w:type="spellStart"/>
                            <w:r w:rsidRPr="00C34CCD">
                              <w:rPr>
                                <w:rFonts w:ascii="Courier New" w:hAnsi="Courier New" w:cs="Courier New"/>
                                <w:sz w:val="18"/>
                              </w:rPr>
                              <w:t>updatedAt</w:t>
                            </w:r>
                            <w:proofErr w:type="spellEnd"/>
                            <w:r w:rsidRPr="00C34CCD">
                              <w:rPr>
                                <w:rFonts w:ascii="Courier New" w:hAnsi="Courier New" w:cs="Courier New"/>
                                <w:sz w:val="18"/>
                              </w:rPr>
                              <w:t>": 1487430127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>,</w:t>
                            </w:r>
                          </w:p>
                          <w:p w:rsidR="00AE38AC" w:rsidRPr="00C34CCD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 w:rsidRPr="00C34CCD">
                              <w:rPr>
                                <w:rFonts w:ascii="Courier New" w:hAnsi="Courier New" w:cs="Courier New"/>
                                <w:sz w:val="18"/>
                              </w:rPr>
                              <w:t xml:space="preserve">  "</w:t>
                            </w:r>
                            <w:proofErr w:type="spellStart"/>
                            <w:r w:rsidRPr="00C34CCD">
                              <w:rPr>
                                <w:rFonts w:ascii="Courier New" w:hAnsi="Courier New" w:cs="Courier New"/>
                                <w:sz w:val="18"/>
                              </w:rPr>
                              <w:t>nid</w:t>
                            </w:r>
                            <w:proofErr w:type="spellEnd"/>
                            <w:r w:rsidRPr="00C34CCD">
                              <w:rPr>
                                <w:rFonts w:ascii="Courier New" w:hAnsi="Courier New" w:cs="Courier New"/>
                                <w:sz w:val="18"/>
                              </w:rPr>
                              <w:t>": "BCP:1",</w:t>
                            </w:r>
                          </w:p>
                          <w:p w:rsidR="00AE38AC" w:rsidRPr="00C34CCD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 w:rsidRPr="00C34CCD">
                              <w:rPr>
                                <w:rFonts w:ascii="Courier New" w:hAnsi="Courier New" w:cs="Courier New"/>
                                <w:sz w:val="18"/>
                              </w:rPr>
                              <w:t xml:space="preserve">  "remark": null,</w:t>
                            </w:r>
                          </w:p>
                          <w:p w:rsidR="00AE38AC" w:rsidRPr="00C34CCD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 w:rsidRPr="00C34CCD">
                              <w:rPr>
                                <w:rFonts w:ascii="Courier New" w:hAnsi="Courier New" w:cs="Courier New"/>
                                <w:sz w:val="18"/>
                              </w:rPr>
                              <w:t xml:space="preserve">  "location": {</w:t>
                            </w:r>
                          </w:p>
                          <w:p w:rsidR="00AE38AC" w:rsidRPr="00C34CCD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 w:rsidRPr="00C34CCD">
                              <w:rPr>
                                <w:rFonts w:ascii="Courier New" w:hAnsi="Courier New" w:cs="Courier New"/>
                                <w:sz w:val="18"/>
                              </w:rPr>
                              <w:t xml:space="preserve">    "</w:t>
                            </w:r>
                            <w:proofErr w:type="spellStart"/>
                            <w:r w:rsidRPr="00C34CCD">
                              <w:rPr>
                                <w:rFonts w:ascii="Courier New" w:hAnsi="Courier New" w:cs="Courier New"/>
                                <w:sz w:val="18"/>
                              </w:rPr>
                              <w:t>lat</w:t>
                            </w:r>
                            <w:proofErr w:type="spellEnd"/>
                            <w:r w:rsidRPr="00C34CCD">
                              <w:rPr>
                                <w:rFonts w:ascii="Courier New" w:hAnsi="Courier New" w:cs="Courier New"/>
                                <w:sz w:val="18"/>
                              </w:rPr>
                              <w:t>": 50.032597,</w:t>
                            </w:r>
                          </w:p>
                          <w:p w:rsidR="00AE38AC" w:rsidRPr="00C34CCD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 w:rsidRPr="00C34CCD">
                              <w:rPr>
                                <w:rFonts w:ascii="Courier New" w:hAnsi="Courier New" w:cs="Courier New"/>
                                <w:sz w:val="18"/>
                              </w:rPr>
                              <w:t xml:space="preserve">    "</w:t>
                            </w:r>
                            <w:proofErr w:type="spellStart"/>
                            <w:r w:rsidRPr="00C34CCD">
                              <w:rPr>
                                <w:rFonts w:ascii="Courier New" w:hAnsi="Courier New" w:cs="Courier New"/>
                                <w:sz w:val="18"/>
                              </w:rPr>
                              <w:t>lng</w:t>
                            </w:r>
                            <w:proofErr w:type="spellEnd"/>
                            <w:r w:rsidRPr="00C34CCD">
                              <w:rPr>
                                <w:rFonts w:ascii="Courier New" w:hAnsi="Courier New" w:cs="Courier New"/>
                                <w:sz w:val="18"/>
                              </w:rPr>
                              <w:t>": 19.938678</w:t>
                            </w:r>
                          </w:p>
                          <w:p w:rsidR="00AE38AC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 xml:space="preserve">  }</w:t>
                            </w:r>
                          </w:p>
                          <w:p w:rsidR="00AE38AC" w:rsidRPr="00C34CCD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885453D" id="_x0000_s1044" type="#_x0000_t202" style="position:absolute;margin-left:0;margin-top:323.15pt;width:447.75pt;height:110.6pt;z-index:251744256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">
                <v:textbox style="mso-fit-shape-to-text:t">
                  <w:txbxContent>
                    <w:p w:rsidR="00AE38AC" w:rsidRPr="000509C0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  <w:lang w:val="pl-PL"/>
                        </w:rPr>
                      </w:pPr>
                      <w:r w:rsidRPr="000509C0">
                        <w:rPr>
                          <w:rFonts w:ascii="Courier New" w:hAnsi="Courier New" w:cs="Courier New"/>
                          <w:sz w:val="18"/>
                          <w:lang w:val="pl-PL"/>
                        </w:rPr>
                        <w:t>{</w:t>
                      </w:r>
                    </w:p>
                    <w:p w:rsidR="00AE38AC" w:rsidRPr="00CC2D3C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  <w:lang w:val="pl-PL"/>
                        </w:rPr>
                      </w:pPr>
                      <w:r w:rsidRPr="00CC2D3C">
                        <w:rPr>
                          <w:rFonts w:ascii="Courier New" w:hAnsi="Courier New" w:cs="Courier New"/>
                          <w:sz w:val="18"/>
                          <w:lang w:val="pl-PL"/>
                        </w:rPr>
                        <w:t xml:space="preserve">  "meta": {</w:t>
                      </w:r>
                    </w:p>
                    <w:p w:rsidR="00AE38AC" w:rsidRPr="00CC2D3C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  <w:lang w:val="pl-PL"/>
                        </w:rPr>
                      </w:pPr>
                      <w:r w:rsidRPr="00CC2D3C">
                        <w:rPr>
                          <w:rFonts w:ascii="Courier New" w:hAnsi="Courier New" w:cs="Courier New"/>
                          <w:sz w:val="18"/>
                          <w:lang w:val="pl-PL"/>
                        </w:rPr>
                        <w:t xml:space="preserve">    "href": "http://192.168.7.2:8080/api/v1/sn/nodes/BCP:1"</w:t>
                      </w:r>
                    </w:p>
                    <w:p w:rsidR="00AE38AC" w:rsidRPr="00C34CCD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 w:rsidRPr="00CC2D3C">
                        <w:rPr>
                          <w:rFonts w:ascii="Courier New" w:hAnsi="Courier New" w:cs="Courier New"/>
                          <w:sz w:val="18"/>
                          <w:lang w:val="pl-PL"/>
                        </w:rPr>
                        <w:t xml:space="preserve">  </w:t>
                      </w:r>
                      <w:r w:rsidRPr="00C34CCD">
                        <w:rPr>
                          <w:rFonts w:ascii="Courier New" w:hAnsi="Courier New" w:cs="Courier New"/>
                          <w:sz w:val="18"/>
                        </w:rPr>
                        <w:t>},</w:t>
                      </w:r>
                    </w:p>
                    <w:p w:rsidR="00AE38AC" w:rsidRPr="00C34CCD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 w:rsidRPr="00C34CCD">
                        <w:rPr>
                          <w:rFonts w:ascii="Courier New" w:hAnsi="Courier New" w:cs="Courier New"/>
                          <w:sz w:val="18"/>
                        </w:rPr>
                        <w:t xml:space="preserve">  "</w:t>
                      </w:r>
                      <w:proofErr w:type="spellStart"/>
                      <w:proofErr w:type="gramStart"/>
                      <w:r w:rsidRPr="00C34CCD">
                        <w:rPr>
                          <w:rFonts w:ascii="Courier New" w:hAnsi="Courier New" w:cs="Courier New"/>
                          <w:sz w:val="18"/>
                        </w:rPr>
                        <w:t>ath</w:t>
                      </w:r>
                      <w:proofErr w:type="spellEnd"/>
                      <w:proofErr w:type="gramEnd"/>
                      <w:r w:rsidRPr="00C34CCD">
                        <w:rPr>
                          <w:rFonts w:ascii="Courier New" w:hAnsi="Courier New" w:cs="Courier New"/>
                          <w:sz w:val="18"/>
                        </w:rPr>
                        <w:t>": "92361f002671",</w:t>
                      </w:r>
                    </w:p>
                    <w:p w:rsidR="00AE38AC" w:rsidRPr="00C34CCD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 w:rsidRPr="00C34CCD">
                        <w:rPr>
                          <w:rFonts w:ascii="Courier New" w:hAnsi="Courier New" w:cs="Courier New"/>
                          <w:sz w:val="18"/>
                        </w:rPr>
                        <w:t xml:space="preserve">  "</w:t>
                      </w:r>
                      <w:proofErr w:type="spellStart"/>
                      <w:proofErr w:type="gramStart"/>
                      <w:r w:rsidRPr="00C34CCD">
                        <w:rPr>
                          <w:rFonts w:ascii="Courier New" w:hAnsi="Courier New" w:cs="Courier New"/>
                          <w:sz w:val="18"/>
                        </w:rPr>
                        <w:t>createdAt</w:t>
                      </w:r>
                      <w:proofErr w:type="spellEnd"/>
                      <w:proofErr w:type="gramEnd"/>
                      <w:r w:rsidRPr="00C34CCD">
                        <w:rPr>
                          <w:rFonts w:ascii="Courier New" w:hAnsi="Courier New" w:cs="Courier New"/>
                          <w:sz w:val="18"/>
                        </w:rPr>
                        <w:t>": 1485484114,</w:t>
                      </w:r>
                    </w:p>
                    <w:p w:rsidR="00AE38AC" w:rsidRPr="00C34CCD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 w:rsidRPr="00C34CCD">
                        <w:rPr>
                          <w:rFonts w:ascii="Courier New" w:hAnsi="Courier New" w:cs="Courier New"/>
                          <w:sz w:val="18"/>
                        </w:rPr>
                        <w:t xml:space="preserve">  "</w:t>
                      </w:r>
                      <w:proofErr w:type="spellStart"/>
                      <w:proofErr w:type="gramStart"/>
                      <w:r w:rsidRPr="00C34CCD">
                        <w:rPr>
                          <w:rFonts w:ascii="Courier New" w:hAnsi="Courier New" w:cs="Courier New"/>
                          <w:sz w:val="18"/>
                        </w:rPr>
                        <w:t>updatedAt</w:t>
                      </w:r>
                      <w:proofErr w:type="spellEnd"/>
                      <w:proofErr w:type="gramEnd"/>
                      <w:r w:rsidRPr="00C34CCD">
                        <w:rPr>
                          <w:rFonts w:ascii="Courier New" w:hAnsi="Courier New" w:cs="Courier New"/>
                          <w:sz w:val="18"/>
                        </w:rPr>
                        <w:t>": 1487430127</w:t>
                      </w:r>
                      <w:r>
                        <w:rPr>
                          <w:rFonts w:ascii="Courier New" w:hAnsi="Courier New" w:cs="Courier New"/>
                          <w:sz w:val="18"/>
                        </w:rPr>
                        <w:t>,</w:t>
                      </w:r>
                    </w:p>
                    <w:p w:rsidR="00AE38AC" w:rsidRPr="00C34CCD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 w:rsidRPr="00C34CCD">
                        <w:rPr>
                          <w:rFonts w:ascii="Courier New" w:hAnsi="Courier New" w:cs="Courier New"/>
                          <w:sz w:val="18"/>
                        </w:rPr>
                        <w:t xml:space="preserve">  "</w:t>
                      </w:r>
                      <w:proofErr w:type="spellStart"/>
                      <w:proofErr w:type="gramStart"/>
                      <w:r w:rsidRPr="00C34CCD">
                        <w:rPr>
                          <w:rFonts w:ascii="Courier New" w:hAnsi="Courier New" w:cs="Courier New"/>
                          <w:sz w:val="18"/>
                        </w:rPr>
                        <w:t>nid</w:t>
                      </w:r>
                      <w:proofErr w:type="spellEnd"/>
                      <w:proofErr w:type="gramEnd"/>
                      <w:r w:rsidRPr="00C34CCD">
                        <w:rPr>
                          <w:rFonts w:ascii="Courier New" w:hAnsi="Courier New" w:cs="Courier New"/>
                          <w:sz w:val="18"/>
                        </w:rPr>
                        <w:t>": "BCP:1",</w:t>
                      </w:r>
                    </w:p>
                    <w:p w:rsidR="00AE38AC" w:rsidRPr="00C34CCD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 w:rsidRPr="00C34CCD">
                        <w:rPr>
                          <w:rFonts w:ascii="Courier New" w:hAnsi="Courier New" w:cs="Courier New"/>
                          <w:sz w:val="18"/>
                        </w:rPr>
                        <w:t xml:space="preserve">  "</w:t>
                      </w:r>
                      <w:proofErr w:type="gramStart"/>
                      <w:r w:rsidRPr="00C34CCD">
                        <w:rPr>
                          <w:rFonts w:ascii="Courier New" w:hAnsi="Courier New" w:cs="Courier New"/>
                          <w:sz w:val="18"/>
                        </w:rPr>
                        <w:t>remark</w:t>
                      </w:r>
                      <w:proofErr w:type="gramEnd"/>
                      <w:r w:rsidRPr="00C34CCD">
                        <w:rPr>
                          <w:rFonts w:ascii="Courier New" w:hAnsi="Courier New" w:cs="Courier New"/>
                          <w:sz w:val="18"/>
                        </w:rPr>
                        <w:t>": null,</w:t>
                      </w:r>
                    </w:p>
                    <w:p w:rsidR="00AE38AC" w:rsidRPr="00C34CCD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 w:rsidRPr="00C34CCD">
                        <w:rPr>
                          <w:rFonts w:ascii="Courier New" w:hAnsi="Courier New" w:cs="Courier New"/>
                          <w:sz w:val="18"/>
                        </w:rPr>
                        <w:t xml:space="preserve">  "</w:t>
                      </w:r>
                      <w:proofErr w:type="gramStart"/>
                      <w:r w:rsidRPr="00C34CCD">
                        <w:rPr>
                          <w:rFonts w:ascii="Courier New" w:hAnsi="Courier New" w:cs="Courier New"/>
                          <w:sz w:val="18"/>
                        </w:rPr>
                        <w:t>location</w:t>
                      </w:r>
                      <w:proofErr w:type="gramEnd"/>
                      <w:r w:rsidRPr="00C34CCD">
                        <w:rPr>
                          <w:rFonts w:ascii="Courier New" w:hAnsi="Courier New" w:cs="Courier New"/>
                          <w:sz w:val="18"/>
                        </w:rPr>
                        <w:t>": {</w:t>
                      </w:r>
                    </w:p>
                    <w:p w:rsidR="00AE38AC" w:rsidRPr="00C34CCD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 w:rsidRPr="00C34CCD">
                        <w:rPr>
                          <w:rFonts w:ascii="Courier New" w:hAnsi="Courier New" w:cs="Courier New"/>
                          <w:sz w:val="18"/>
                        </w:rPr>
                        <w:t xml:space="preserve">    "</w:t>
                      </w:r>
                      <w:proofErr w:type="spellStart"/>
                      <w:proofErr w:type="gramStart"/>
                      <w:r w:rsidRPr="00C34CCD">
                        <w:rPr>
                          <w:rFonts w:ascii="Courier New" w:hAnsi="Courier New" w:cs="Courier New"/>
                          <w:sz w:val="18"/>
                        </w:rPr>
                        <w:t>lat</w:t>
                      </w:r>
                      <w:proofErr w:type="spellEnd"/>
                      <w:proofErr w:type="gramEnd"/>
                      <w:r w:rsidRPr="00C34CCD">
                        <w:rPr>
                          <w:rFonts w:ascii="Courier New" w:hAnsi="Courier New" w:cs="Courier New"/>
                          <w:sz w:val="18"/>
                        </w:rPr>
                        <w:t>": 50.032597,</w:t>
                      </w:r>
                    </w:p>
                    <w:p w:rsidR="00AE38AC" w:rsidRPr="00C34CCD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 w:rsidRPr="00C34CCD">
                        <w:rPr>
                          <w:rFonts w:ascii="Courier New" w:hAnsi="Courier New" w:cs="Courier New"/>
                          <w:sz w:val="18"/>
                        </w:rPr>
                        <w:t xml:space="preserve">    "</w:t>
                      </w:r>
                      <w:proofErr w:type="spellStart"/>
                      <w:proofErr w:type="gramStart"/>
                      <w:r w:rsidRPr="00C34CCD">
                        <w:rPr>
                          <w:rFonts w:ascii="Courier New" w:hAnsi="Courier New" w:cs="Courier New"/>
                          <w:sz w:val="18"/>
                        </w:rPr>
                        <w:t>lng</w:t>
                      </w:r>
                      <w:proofErr w:type="spellEnd"/>
                      <w:proofErr w:type="gramEnd"/>
                      <w:r w:rsidRPr="00C34CCD">
                        <w:rPr>
                          <w:rFonts w:ascii="Courier New" w:hAnsi="Courier New" w:cs="Courier New"/>
                          <w:sz w:val="18"/>
                        </w:rPr>
                        <w:t>": 19.938678</w:t>
                      </w:r>
                    </w:p>
                    <w:p w:rsidR="00AE38AC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 xml:space="preserve">  }</w:t>
                      </w:r>
                    </w:p>
                    <w:p w:rsidR="00AE38AC" w:rsidRPr="00C34CCD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</w:rPr>
                        <w:t>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19D8B08E" wp14:editId="28FA05D0">
            <wp:extent cx="5715000" cy="3573780"/>
            <wp:effectExtent l="0" t="0" r="0" b="7620"/>
            <wp:docPr id="307" name="Picture 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3573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38AC" w:rsidRDefault="00AE38AC" w:rsidP="00AE38AC">
      <w:pPr>
        <w:ind w:firstLine="720"/>
        <w:rPr>
          <w:lang w:val="pl-PL"/>
        </w:rPr>
      </w:pPr>
      <w:r>
        <w:rPr>
          <w:lang w:val="pl-PL"/>
        </w:rPr>
        <w:t>P</w:t>
      </w:r>
      <w:r w:rsidRPr="00C34CCD">
        <w:rPr>
          <w:lang w:val="pl-PL"/>
        </w:rPr>
        <w:t xml:space="preserve">rzykładowa odpowiedź </w:t>
      </w:r>
      <w:r>
        <w:rPr>
          <w:lang w:val="pl-PL"/>
        </w:rPr>
        <w:t xml:space="preserve">w formacie JSON powinna wyglądać </w:t>
      </w:r>
      <w:r w:rsidRPr="00C34CCD">
        <w:rPr>
          <w:lang w:val="pl-PL"/>
        </w:rPr>
        <w:t>następująco</w:t>
      </w:r>
      <w:r>
        <w:rPr>
          <w:lang w:val="pl-PL"/>
        </w:rPr>
        <w:t>:</w:t>
      </w:r>
    </w:p>
    <w:p w:rsidR="00AE38AC" w:rsidRDefault="00AE38AC" w:rsidP="00AE38AC">
      <w:pPr>
        <w:rPr>
          <w:lang w:val="pl-PL"/>
        </w:rPr>
      </w:pPr>
      <w:r>
        <w:rPr>
          <w:lang w:val="pl-PL"/>
        </w:rPr>
        <w:t xml:space="preserve"> </w:t>
      </w:r>
    </w:p>
    <w:p w:rsidR="00AE38AC" w:rsidRDefault="00AE38AC" w:rsidP="00AE38AC">
      <w:pPr>
        <w:rPr>
          <w:lang w:val="pl-PL"/>
        </w:rPr>
      </w:pPr>
    </w:p>
    <w:p w:rsidR="00AE38AC" w:rsidRDefault="00AE38AC" w:rsidP="009F303F">
      <w:pPr>
        <w:pStyle w:val="Caption"/>
        <w:rPr>
          <w:lang w:val="pl-PL"/>
        </w:rPr>
      </w:pPr>
      <w:bookmarkStart w:id="41" w:name="_Toc475970076"/>
      <w:r>
        <w:rPr>
          <w:lang w:val="pl-PL"/>
        </w:rPr>
        <w:lastRenderedPageBreak/>
        <w:t>Model odczytu danych pomiarowych węzłów z wskazanego rekordu</w:t>
      </w:r>
      <w:bookmarkEnd w:id="41"/>
    </w:p>
    <w:p w:rsidR="00AE38AC" w:rsidRDefault="00AE38AC" w:rsidP="00AE38AC">
      <w:pPr>
        <w:ind w:firstLine="720"/>
        <w:jc w:val="both"/>
        <w:rPr>
          <w:lang w:val="pl-PL"/>
        </w:rPr>
      </w:pPr>
      <w:r w:rsidRPr="00F44B24">
        <w:rPr>
          <w:lang w:val="pl-PL"/>
        </w:rPr>
        <w:t xml:space="preserve">Typowy przebieg działania aplikacji, która pobiera </w:t>
      </w:r>
      <w:r>
        <w:rPr>
          <w:lang w:val="pl-PL"/>
        </w:rPr>
        <w:t>dane pomiarowe z</w:t>
      </w:r>
      <w:r w:rsidRPr="00F44B24">
        <w:rPr>
          <w:lang w:val="pl-PL"/>
        </w:rPr>
        <w:t xml:space="preserve"> wskazanego </w:t>
      </w:r>
      <w:r>
        <w:rPr>
          <w:lang w:val="pl-PL"/>
        </w:rPr>
        <w:t>rekordu z zadanego momentu czasu</w:t>
      </w:r>
      <w:r w:rsidRPr="00F44B24">
        <w:rPr>
          <w:lang w:val="pl-PL"/>
        </w:rPr>
        <w:t>, przedstawia poniższy diagram:</w:t>
      </w:r>
    </w:p>
    <w:p w:rsidR="00AE38AC" w:rsidRDefault="00AE38AC" w:rsidP="00AE38AC">
      <w:pPr>
        <w:rPr>
          <w:lang w:val="pl-PL"/>
        </w:rPr>
      </w:pPr>
      <w:r>
        <w:rPr>
          <w:noProof/>
        </w:rPr>
        <w:drawing>
          <wp:inline distT="0" distB="0" distL="0" distR="0" wp14:anchorId="1ABDC851" wp14:editId="7DBA9766">
            <wp:extent cx="5715000" cy="2875280"/>
            <wp:effectExtent l="0" t="0" r="0" b="1270"/>
            <wp:docPr id="308" name="Picture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2875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pl-PL"/>
        </w:rPr>
        <w:t xml:space="preserve"> </w:t>
      </w:r>
    </w:p>
    <w:p w:rsidR="00AE38AC" w:rsidRDefault="00AE38AC" w:rsidP="00AE38AC">
      <w:pPr>
        <w:ind w:firstLine="720"/>
        <w:rPr>
          <w:lang w:val="pl-PL"/>
        </w:rPr>
      </w:pPr>
    </w:p>
    <w:p w:rsidR="00AE38AC" w:rsidRDefault="00AE38AC" w:rsidP="00AE38AC">
      <w:pPr>
        <w:ind w:firstLine="720"/>
        <w:rPr>
          <w:lang w:val="pl-PL"/>
        </w:rPr>
      </w:pPr>
      <w:r w:rsidRPr="00C34CCD"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46304" behindDoc="0" locked="0" layoutInCell="1" allowOverlap="1" wp14:anchorId="7A4F2B4C" wp14:editId="4A3CFD91">
                <wp:simplePos x="0" y="0"/>
                <wp:positionH relativeFrom="margin">
                  <wp:posOffset>-45085</wp:posOffset>
                </wp:positionH>
                <wp:positionV relativeFrom="paragraph">
                  <wp:posOffset>381635</wp:posOffset>
                </wp:positionV>
                <wp:extent cx="5876925" cy="4076700"/>
                <wp:effectExtent l="0" t="0" r="28575" b="19050"/>
                <wp:wrapSquare wrapText="bothSides"/>
                <wp:docPr id="29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76925" cy="407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38AC" w:rsidRPr="00B637A8" w:rsidRDefault="00AE38AC" w:rsidP="00AE38AC">
                            <w:pPr>
                              <w:spacing w:after="0" w:line="240" w:lineRule="auto"/>
                              <w:ind w:left="-180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  <w:lang w:val="pl-PL"/>
                              </w:rPr>
                              <w:tab/>
                              <w:t>{</w:t>
                            </w:r>
                          </w:p>
                          <w:p w:rsidR="00AE38AC" w:rsidRPr="00B637A8" w:rsidRDefault="00AE38AC" w:rsidP="00AE38AC">
                            <w:pPr>
                              <w:spacing w:after="0" w:line="240" w:lineRule="auto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"meta": { "href": "http://192.168.7.2/api/v1/sn/records/</w:t>
                            </w:r>
                            <w:r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  <w:lang w:val="pl-PL"/>
                              </w:rPr>
                              <w:t>1487415209</w:t>
                            </w: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  <w:lang w:val="pl-PL"/>
                              </w:rPr>
                              <w:t>" },</w:t>
                            </w:r>
                          </w:p>
                          <w:p w:rsidR="00AE38AC" w:rsidRPr="00B637A8" w:rsidRDefault="00AE38AC" w:rsidP="00AE38AC">
                            <w:pPr>
                              <w:spacing w:after="0" w:line="240" w:lineRule="auto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</w:pP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</w:t>
                            </w: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 xml:space="preserve">"timestamp": </w:t>
                            </w:r>
                            <w:r w:rsidRPr="008536AD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>1487415209</w:t>
                            </w: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>,</w:t>
                            </w:r>
                          </w:p>
                          <w:p w:rsidR="00AE38AC" w:rsidRPr="00B637A8" w:rsidRDefault="00AE38AC" w:rsidP="00AE38AC">
                            <w:pPr>
                              <w:spacing w:after="0" w:line="240" w:lineRule="auto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</w:pP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 xml:space="preserve">  "size": 2,</w:t>
                            </w:r>
                          </w:p>
                          <w:p w:rsidR="00AE38AC" w:rsidRPr="00B637A8" w:rsidRDefault="00AE38AC" w:rsidP="00AE38AC">
                            <w:pPr>
                              <w:spacing w:after="0" w:line="240" w:lineRule="auto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</w:pP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 xml:space="preserve">  "nodes": [</w:t>
                            </w:r>
                          </w:p>
                          <w:p w:rsidR="00AE38AC" w:rsidRPr="00B637A8" w:rsidRDefault="00AE38AC" w:rsidP="00AE38AC">
                            <w:pPr>
                              <w:spacing w:after="0" w:line="240" w:lineRule="auto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</w:pP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 xml:space="preserve">    {</w:t>
                            </w:r>
                          </w:p>
                          <w:p w:rsidR="00AE38AC" w:rsidRPr="00B325E1" w:rsidRDefault="00AE38AC" w:rsidP="00AE38AC">
                            <w:pPr>
                              <w:spacing w:after="0" w:line="240" w:lineRule="auto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 xml:space="preserve">      </w:t>
                            </w:r>
                            <w:r w:rsidRPr="00B325E1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  <w:lang w:val="pl-PL"/>
                              </w:rPr>
                              <w:t>"meta": { "href": "http://192.168.7.2/api/v1/sn/nodes/MZA:1" },</w:t>
                            </w:r>
                          </w:p>
                          <w:p w:rsidR="00AE38AC" w:rsidRPr="00B637A8" w:rsidRDefault="00AE38AC" w:rsidP="00AE38AC">
                            <w:pPr>
                              <w:spacing w:after="0" w:line="240" w:lineRule="auto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</w:pPr>
                            <w:r w:rsidRPr="00B325E1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  </w:t>
                            </w: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>"</w:t>
                            </w:r>
                            <w:proofErr w:type="spellStart"/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>nid</w:t>
                            </w:r>
                            <w:proofErr w:type="spellEnd"/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>": "MZA:1",</w:t>
                            </w:r>
                          </w:p>
                          <w:p w:rsidR="00AE38AC" w:rsidRPr="00B637A8" w:rsidRDefault="00AE38AC" w:rsidP="00AE38AC">
                            <w:pPr>
                              <w:spacing w:after="0" w:line="240" w:lineRule="auto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</w:pP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 xml:space="preserve">      "battery": 20, </w:t>
                            </w:r>
                          </w:p>
                          <w:p w:rsidR="00AE38AC" w:rsidRPr="00B637A8" w:rsidRDefault="00AE38AC" w:rsidP="00AE38AC">
                            <w:pPr>
                              <w:spacing w:after="0" w:line="240" w:lineRule="auto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</w:pP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 xml:space="preserve">      "cycle": 100, </w:t>
                            </w:r>
                          </w:p>
                          <w:p w:rsidR="00AE38AC" w:rsidRPr="00B637A8" w:rsidRDefault="00AE38AC" w:rsidP="00AE38AC">
                            <w:pPr>
                              <w:spacing w:after="0" w:line="240" w:lineRule="auto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</w:pP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 xml:space="preserve">      "opening": 45, </w:t>
                            </w:r>
                          </w:p>
                          <w:p w:rsidR="00AE38AC" w:rsidRPr="00B637A8" w:rsidRDefault="00AE38AC" w:rsidP="00AE38AC">
                            <w:pPr>
                              <w:spacing w:after="0" w:line="240" w:lineRule="auto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</w:pP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 xml:space="preserve">      "pressure": 90, </w:t>
                            </w:r>
                          </w:p>
                          <w:p w:rsidR="00AE38AC" w:rsidRPr="00B637A8" w:rsidRDefault="00AE38AC" w:rsidP="00AE38AC">
                            <w:pPr>
                              <w:spacing w:after="0" w:line="240" w:lineRule="auto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</w:pP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 xml:space="preserve">      "status": "open", </w:t>
                            </w:r>
                          </w:p>
                          <w:p w:rsidR="00AE38AC" w:rsidRPr="00B637A8" w:rsidRDefault="00AE38AC" w:rsidP="00AE38AC">
                            <w:pPr>
                              <w:spacing w:after="0" w:line="240" w:lineRule="auto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</w:pP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 xml:space="preserve">      "temperature": 25,</w:t>
                            </w:r>
                          </w:p>
                          <w:p w:rsidR="00AE38AC" w:rsidRPr="00B637A8" w:rsidRDefault="00AE38AC" w:rsidP="00AE38AC">
                            <w:pPr>
                              <w:spacing w:after="0" w:line="240" w:lineRule="auto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</w:pP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 xml:space="preserve">      "</w:t>
                            </w:r>
                            <w:proofErr w:type="spellStart"/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>nodeType</w:t>
                            </w:r>
                            <w:proofErr w:type="spellEnd"/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>": {</w:t>
                            </w:r>
                          </w:p>
                          <w:p w:rsidR="00AE38AC" w:rsidRPr="00B637A8" w:rsidRDefault="00AE38AC" w:rsidP="00AE38AC">
                            <w:pPr>
                              <w:spacing w:after="0" w:line="240" w:lineRule="auto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 xml:space="preserve">        </w:t>
                            </w: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  <w:lang w:val="pl-PL"/>
                              </w:rPr>
                              <w:t>"meta": { "href": "http://192.168.7.2/api/v1/sn/node-types/MZA" },</w:t>
                            </w:r>
                          </w:p>
                          <w:p w:rsidR="00AE38AC" w:rsidRPr="00B637A8" w:rsidRDefault="00AE38AC" w:rsidP="00AE38AC">
                            <w:pPr>
                              <w:spacing w:after="0" w:line="240" w:lineRule="auto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</w:pP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    </w:t>
                            </w: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>"name": "MZA",</w:t>
                            </w:r>
                          </w:p>
                          <w:p w:rsidR="00AE38AC" w:rsidRPr="00B637A8" w:rsidRDefault="00AE38AC" w:rsidP="00AE38AC">
                            <w:pPr>
                              <w:spacing w:after="0" w:line="240" w:lineRule="auto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</w:pP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 xml:space="preserve">        "fields": ["</w:t>
                            </w:r>
                            <w:proofErr w:type="spellStart"/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>nid</w:t>
                            </w:r>
                            <w:proofErr w:type="spellEnd"/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 xml:space="preserve">", "status", "cycle", "opening", "pressure", "temperature", "battery"]                        </w:t>
                            </w:r>
                          </w:p>
                          <w:p w:rsidR="00AE38AC" w:rsidRPr="00B637A8" w:rsidRDefault="00AE38AC" w:rsidP="00AE38AC">
                            <w:pPr>
                              <w:spacing w:after="0" w:line="240" w:lineRule="auto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</w:pP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 xml:space="preserve">      }</w:t>
                            </w:r>
                          </w:p>
                          <w:p w:rsidR="00AE38AC" w:rsidRPr="00B637A8" w:rsidRDefault="00AE38AC" w:rsidP="00AE38AC">
                            <w:pPr>
                              <w:spacing w:after="0" w:line="240" w:lineRule="auto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</w:pP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 xml:space="preserve">    },</w:t>
                            </w:r>
                          </w:p>
                          <w:p w:rsidR="00AE38AC" w:rsidRPr="00B637A8" w:rsidRDefault="00AE38AC" w:rsidP="00AE38AC">
                            <w:pPr>
                              <w:spacing w:after="0" w:line="240" w:lineRule="auto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</w:pP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 xml:space="preserve">    {</w:t>
                            </w:r>
                          </w:p>
                          <w:p w:rsidR="00AE38AC" w:rsidRPr="00B637A8" w:rsidRDefault="00AE38AC" w:rsidP="00AE38AC">
                            <w:pPr>
                              <w:spacing w:after="0" w:line="240" w:lineRule="auto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</w:pP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 xml:space="preserve">      "battery": 93,</w:t>
                            </w:r>
                          </w:p>
                          <w:p w:rsidR="00AE38AC" w:rsidRPr="00B637A8" w:rsidRDefault="00AE38AC" w:rsidP="00AE38AC">
                            <w:pPr>
                              <w:spacing w:after="0" w:line="240" w:lineRule="auto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</w:pP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 xml:space="preserve">      "meta": </w:t>
                            </w:r>
                            <w:proofErr w:type="gramStart"/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>{ "</w:t>
                            </w:r>
                            <w:proofErr w:type="spellStart"/>
                            <w:proofErr w:type="gramEnd"/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>href</w:t>
                            </w:r>
                            <w:proofErr w:type="spellEnd"/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>": "http://192.168.7.2:8080/</w:t>
                            </w:r>
                            <w:proofErr w:type="spellStart"/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>api</w:t>
                            </w:r>
                            <w:proofErr w:type="spellEnd"/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>/v1/</w:t>
                            </w:r>
                            <w:proofErr w:type="spellStart"/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>sn</w:t>
                            </w:r>
                            <w:proofErr w:type="spellEnd"/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>/nodes/</w:t>
                            </w:r>
                            <w:r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>BCP</w:t>
                            </w: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>:6" },</w:t>
                            </w:r>
                          </w:p>
                          <w:p w:rsidR="00AE38AC" w:rsidRPr="00B637A8" w:rsidRDefault="00AE38AC" w:rsidP="00AE38AC">
                            <w:pPr>
                              <w:spacing w:after="0" w:line="240" w:lineRule="auto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</w:pP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 xml:space="preserve">      "</w:t>
                            </w:r>
                            <w:proofErr w:type="spellStart"/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>nid</w:t>
                            </w:r>
                            <w:proofErr w:type="spellEnd"/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>": "</w:t>
                            </w:r>
                            <w:r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>BCP</w:t>
                            </w: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>:6",</w:t>
                            </w:r>
                          </w:p>
                          <w:p w:rsidR="00AE38AC" w:rsidRPr="00B637A8" w:rsidRDefault="00AE38AC" w:rsidP="00AE38AC">
                            <w:pPr>
                              <w:spacing w:after="0" w:line="240" w:lineRule="auto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</w:pP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 xml:space="preserve">      "status": "closed",</w:t>
                            </w:r>
                          </w:p>
                          <w:p w:rsidR="00AE38AC" w:rsidRPr="00B637A8" w:rsidRDefault="00AE38AC" w:rsidP="00AE38AC">
                            <w:pPr>
                              <w:spacing w:after="0" w:line="240" w:lineRule="auto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</w:pP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 xml:space="preserve">      "</w:t>
                            </w:r>
                            <w:proofErr w:type="spellStart"/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>nodeType</w:t>
                            </w:r>
                            <w:proofErr w:type="spellEnd"/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>": {</w:t>
                            </w:r>
                          </w:p>
                          <w:p w:rsidR="00AE38AC" w:rsidRPr="00B637A8" w:rsidRDefault="00AE38AC" w:rsidP="00AE38AC">
                            <w:pPr>
                              <w:spacing w:after="0" w:line="240" w:lineRule="auto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0509C0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 xml:space="preserve">        </w:t>
                            </w: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  <w:lang w:val="pl-PL"/>
                              </w:rPr>
                              <w:t>"meta": { "href": "http://192.168.7.2/api/v1/sn/node-types/</w:t>
                            </w:r>
                            <w:r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  <w:lang w:val="pl-PL"/>
                              </w:rPr>
                              <w:t>BCP</w:t>
                            </w: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  <w:lang w:val="pl-PL"/>
                              </w:rPr>
                              <w:t>" },</w:t>
                            </w:r>
                          </w:p>
                          <w:p w:rsidR="00AE38AC" w:rsidRPr="00B637A8" w:rsidRDefault="00AE38AC" w:rsidP="00AE38AC">
                            <w:pPr>
                              <w:spacing w:after="0" w:line="240" w:lineRule="auto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</w:pP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    </w:t>
                            </w: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>"name": "</w:t>
                            </w:r>
                            <w:r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>BCP</w:t>
                            </w: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>",</w:t>
                            </w:r>
                          </w:p>
                          <w:p w:rsidR="00AE38AC" w:rsidRPr="00B637A8" w:rsidRDefault="00AE38AC" w:rsidP="00AE38AC">
                            <w:pPr>
                              <w:spacing w:after="0" w:line="240" w:lineRule="auto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</w:pP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 xml:space="preserve">        "fields": ["</w:t>
                            </w:r>
                            <w:proofErr w:type="spellStart"/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>nid</w:t>
                            </w:r>
                            <w:proofErr w:type="spellEnd"/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>", "status", "battery"]</w:t>
                            </w:r>
                          </w:p>
                          <w:p w:rsidR="00AE38AC" w:rsidRPr="00B637A8" w:rsidRDefault="00AE38AC" w:rsidP="00AE38AC">
                            <w:pPr>
                              <w:spacing w:after="0" w:line="240" w:lineRule="auto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</w:rPr>
                              <w:t xml:space="preserve">      </w:t>
                            </w: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  <w:lang w:val="pl-PL"/>
                              </w:rPr>
                              <w:t>}</w:t>
                            </w:r>
                          </w:p>
                          <w:p w:rsidR="00AE38AC" w:rsidRPr="00B637A8" w:rsidRDefault="00AE38AC" w:rsidP="00AE38AC">
                            <w:pPr>
                              <w:spacing w:after="0" w:line="240" w:lineRule="auto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  }</w:t>
                            </w:r>
                          </w:p>
                          <w:p w:rsidR="00AE38AC" w:rsidRDefault="00AE38AC" w:rsidP="00AE38AC">
                            <w:pPr>
                              <w:spacing w:after="0" w:line="240" w:lineRule="auto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  <w:lang w:val="pl-PL"/>
                              </w:rPr>
                              <w:t xml:space="preserve">  ]</w:t>
                            </w:r>
                          </w:p>
                          <w:p w:rsidR="00AE38AC" w:rsidRPr="00CC751C" w:rsidRDefault="00AE38AC" w:rsidP="00AE38AC">
                            <w:pPr>
                              <w:spacing w:after="0" w:line="240" w:lineRule="auto"/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  <w:lang w:val="pl-PL"/>
                              </w:rPr>
                            </w:pPr>
                            <w:r w:rsidRPr="00B637A8">
                              <w:rPr>
                                <w:rFonts w:ascii="Courier New" w:eastAsia="Calibri" w:hAnsi="Courier New" w:cs="Courier New"/>
                                <w:sz w:val="16"/>
                                <w:szCs w:val="16"/>
                                <w:lang w:val="pl-PL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4F2B4C" id="_x0000_s1045" type="#_x0000_t202" style="position:absolute;left:0;text-align:left;margin-left:-3.55pt;margin-top:30.05pt;width:462.75pt;height:321pt;z-index:2517463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">
                <v:textbox>
                  <w:txbxContent>
                    <w:p w:rsidR="00AE38AC" w:rsidRPr="00B637A8" w:rsidRDefault="00AE38AC" w:rsidP="00AE38AC">
                      <w:pPr>
                        <w:spacing w:after="0" w:line="240" w:lineRule="auto"/>
                        <w:ind w:left="-180"/>
                        <w:rPr>
                          <w:rFonts w:ascii="Courier New" w:eastAsia="Calibri" w:hAnsi="Courier New" w:cs="Courier New"/>
                          <w:sz w:val="16"/>
                          <w:szCs w:val="16"/>
                          <w:lang w:val="pl-PL"/>
                        </w:rPr>
                      </w:pPr>
                      <w:r>
                        <w:rPr>
                          <w:rFonts w:ascii="Courier New" w:eastAsia="Calibri" w:hAnsi="Courier New" w:cs="Courier New"/>
                          <w:sz w:val="16"/>
                          <w:szCs w:val="16"/>
                          <w:lang w:val="pl-PL"/>
                        </w:rPr>
                        <w:tab/>
                        <w:t>{</w:t>
                      </w:r>
                    </w:p>
                    <w:p w:rsidR="00AE38AC" w:rsidRPr="00B637A8" w:rsidRDefault="00AE38AC" w:rsidP="00AE38AC">
                      <w:pPr>
                        <w:spacing w:after="0" w:line="240" w:lineRule="auto"/>
                        <w:rPr>
                          <w:rFonts w:ascii="Courier New" w:eastAsia="Calibri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  <w:lang w:val="pl-PL"/>
                        </w:rPr>
                        <w:t xml:space="preserve">  "meta": { "href": "http://192.168.7.2/api/v1/sn/records/</w:t>
                      </w:r>
                      <w:r>
                        <w:rPr>
                          <w:rFonts w:ascii="Courier New" w:eastAsia="Calibri" w:hAnsi="Courier New" w:cs="Courier New"/>
                          <w:sz w:val="16"/>
                          <w:szCs w:val="16"/>
                          <w:lang w:val="pl-PL"/>
                        </w:rPr>
                        <w:t>1487415209</w:t>
                      </w: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  <w:lang w:val="pl-PL"/>
                        </w:rPr>
                        <w:t>" },</w:t>
                      </w:r>
                    </w:p>
                    <w:p w:rsidR="00AE38AC" w:rsidRPr="00B637A8" w:rsidRDefault="00AE38AC" w:rsidP="00AE38AC">
                      <w:pPr>
                        <w:spacing w:after="0" w:line="240" w:lineRule="auto"/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</w:pP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  <w:lang w:val="pl-PL"/>
                        </w:rPr>
                        <w:t xml:space="preserve">  </w:t>
                      </w: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 xml:space="preserve">"timestamp": </w:t>
                      </w:r>
                      <w:r w:rsidRPr="008536AD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>1487415209</w:t>
                      </w: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>,</w:t>
                      </w:r>
                    </w:p>
                    <w:p w:rsidR="00AE38AC" w:rsidRPr="00B637A8" w:rsidRDefault="00AE38AC" w:rsidP="00AE38AC">
                      <w:pPr>
                        <w:spacing w:after="0" w:line="240" w:lineRule="auto"/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</w:pP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 xml:space="preserve">  "size": 2,</w:t>
                      </w:r>
                    </w:p>
                    <w:p w:rsidR="00AE38AC" w:rsidRPr="00B637A8" w:rsidRDefault="00AE38AC" w:rsidP="00AE38AC">
                      <w:pPr>
                        <w:spacing w:after="0" w:line="240" w:lineRule="auto"/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</w:pP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 xml:space="preserve">  "nodes": [</w:t>
                      </w:r>
                    </w:p>
                    <w:p w:rsidR="00AE38AC" w:rsidRPr="00B637A8" w:rsidRDefault="00AE38AC" w:rsidP="00AE38AC">
                      <w:pPr>
                        <w:spacing w:after="0" w:line="240" w:lineRule="auto"/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</w:pP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 xml:space="preserve">    {</w:t>
                      </w:r>
                    </w:p>
                    <w:p w:rsidR="00AE38AC" w:rsidRPr="00B325E1" w:rsidRDefault="00AE38AC" w:rsidP="00AE38AC">
                      <w:pPr>
                        <w:spacing w:after="0" w:line="240" w:lineRule="auto"/>
                        <w:rPr>
                          <w:rFonts w:ascii="Courier New" w:eastAsia="Calibri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 xml:space="preserve">      </w:t>
                      </w:r>
                      <w:r w:rsidRPr="00B325E1">
                        <w:rPr>
                          <w:rFonts w:ascii="Courier New" w:eastAsia="Calibri" w:hAnsi="Courier New" w:cs="Courier New"/>
                          <w:sz w:val="16"/>
                          <w:szCs w:val="16"/>
                          <w:lang w:val="pl-PL"/>
                        </w:rPr>
                        <w:t>"meta": { "href": "http://192.168.7.2/api/v1/sn/nodes/MZA:1" },</w:t>
                      </w:r>
                    </w:p>
                    <w:p w:rsidR="00AE38AC" w:rsidRPr="00B637A8" w:rsidRDefault="00AE38AC" w:rsidP="00AE38AC">
                      <w:pPr>
                        <w:spacing w:after="0" w:line="240" w:lineRule="auto"/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</w:pPr>
                      <w:r w:rsidRPr="00B325E1">
                        <w:rPr>
                          <w:rFonts w:ascii="Courier New" w:eastAsia="Calibri" w:hAnsi="Courier New" w:cs="Courier New"/>
                          <w:sz w:val="16"/>
                          <w:szCs w:val="16"/>
                          <w:lang w:val="pl-PL"/>
                        </w:rPr>
                        <w:t xml:space="preserve">      </w:t>
                      </w: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>"</w:t>
                      </w:r>
                      <w:proofErr w:type="spellStart"/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>nid</w:t>
                      </w:r>
                      <w:proofErr w:type="spellEnd"/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>": "MZA:1",</w:t>
                      </w:r>
                    </w:p>
                    <w:p w:rsidR="00AE38AC" w:rsidRPr="00B637A8" w:rsidRDefault="00AE38AC" w:rsidP="00AE38AC">
                      <w:pPr>
                        <w:spacing w:after="0" w:line="240" w:lineRule="auto"/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</w:pP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 xml:space="preserve">      "battery": 20, </w:t>
                      </w:r>
                    </w:p>
                    <w:p w:rsidR="00AE38AC" w:rsidRPr="00B637A8" w:rsidRDefault="00AE38AC" w:rsidP="00AE38AC">
                      <w:pPr>
                        <w:spacing w:after="0" w:line="240" w:lineRule="auto"/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</w:pP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 xml:space="preserve">      "cycle": 100, </w:t>
                      </w:r>
                    </w:p>
                    <w:p w:rsidR="00AE38AC" w:rsidRPr="00B637A8" w:rsidRDefault="00AE38AC" w:rsidP="00AE38AC">
                      <w:pPr>
                        <w:spacing w:after="0" w:line="240" w:lineRule="auto"/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</w:pP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 xml:space="preserve">      "opening": 45, </w:t>
                      </w:r>
                    </w:p>
                    <w:p w:rsidR="00AE38AC" w:rsidRPr="00B637A8" w:rsidRDefault="00AE38AC" w:rsidP="00AE38AC">
                      <w:pPr>
                        <w:spacing w:after="0" w:line="240" w:lineRule="auto"/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</w:pP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 xml:space="preserve">      "pressure": 90, </w:t>
                      </w:r>
                    </w:p>
                    <w:p w:rsidR="00AE38AC" w:rsidRPr="00B637A8" w:rsidRDefault="00AE38AC" w:rsidP="00AE38AC">
                      <w:pPr>
                        <w:spacing w:after="0" w:line="240" w:lineRule="auto"/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</w:pP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 xml:space="preserve">      "status": "open", </w:t>
                      </w:r>
                    </w:p>
                    <w:p w:rsidR="00AE38AC" w:rsidRPr="00B637A8" w:rsidRDefault="00AE38AC" w:rsidP="00AE38AC">
                      <w:pPr>
                        <w:spacing w:after="0" w:line="240" w:lineRule="auto"/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</w:pP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 xml:space="preserve">      "temperature": 25,</w:t>
                      </w:r>
                    </w:p>
                    <w:p w:rsidR="00AE38AC" w:rsidRPr="00B637A8" w:rsidRDefault="00AE38AC" w:rsidP="00AE38AC">
                      <w:pPr>
                        <w:spacing w:after="0" w:line="240" w:lineRule="auto"/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</w:pP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 xml:space="preserve">      "</w:t>
                      </w:r>
                      <w:proofErr w:type="spellStart"/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>nodeType</w:t>
                      </w:r>
                      <w:proofErr w:type="spellEnd"/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>": {</w:t>
                      </w:r>
                    </w:p>
                    <w:p w:rsidR="00AE38AC" w:rsidRPr="00B637A8" w:rsidRDefault="00AE38AC" w:rsidP="00AE38AC">
                      <w:pPr>
                        <w:spacing w:after="0" w:line="240" w:lineRule="auto"/>
                        <w:rPr>
                          <w:rFonts w:ascii="Courier New" w:eastAsia="Calibri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 xml:space="preserve">        </w:t>
                      </w: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  <w:lang w:val="pl-PL"/>
                        </w:rPr>
                        <w:t>"meta": { "href": "http://192.168.7.2/api/v1/sn/node-types/MZA" },</w:t>
                      </w:r>
                    </w:p>
                    <w:p w:rsidR="00AE38AC" w:rsidRPr="00B637A8" w:rsidRDefault="00AE38AC" w:rsidP="00AE38AC">
                      <w:pPr>
                        <w:spacing w:after="0" w:line="240" w:lineRule="auto"/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</w:pP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  <w:lang w:val="pl-PL"/>
                        </w:rPr>
                        <w:t xml:space="preserve">        </w:t>
                      </w: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>"name": "MZA",</w:t>
                      </w:r>
                    </w:p>
                    <w:p w:rsidR="00AE38AC" w:rsidRPr="00B637A8" w:rsidRDefault="00AE38AC" w:rsidP="00AE38AC">
                      <w:pPr>
                        <w:spacing w:after="0" w:line="240" w:lineRule="auto"/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</w:pP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 xml:space="preserve">        "fields": ["</w:t>
                      </w:r>
                      <w:proofErr w:type="spellStart"/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>nid</w:t>
                      </w:r>
                      <w:proofErr w:type="spellEnd"/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 xml:space="preserve">", "status", "cycle", "opening", "pressure", "temperature", "battery"]                        </w:t>
                      </w:r>
                    </w:p>
                    <w:p w:rsidR="00AE38AC" w:rsidRPr="00B637A8" w:rsidRDefault="00AE38AC" w:rsidP="00AE38AC">
                      <w:pPr>
                        <w:spacing w:after="0" w:line="240" w:lineRule="auto"/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</w:pP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 xml:space="preserve">      }</w:t>
                      </w:r>
                    </w:p>
                    <w:p w:rsidR="00AE38AC" w:rsidRPr="00B637A8" w:rsidRDefault="00AE38AC" w:rsidP="00AE38AC">
                      <w:pPr>
                        <w:spacing w:after="0" w:line="240" w:lineRule="auto"/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</w:pP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 xml:space="preserve">    },</w:t>
                      </w:r>
                    </w:p>
                    <w:p w:rsidR="00AE38AC" w:rsidRPr="00B637A8" w:rsidRDefault="00AE38AC" w:rsidP="00AE38AC">
                      <w:pPr>
                        <w:spacing w:after="0" w:line="240" w:lineRule="auto"/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</w:pP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 xml:space="preserve">    {</w:t>
                      </w:r>
                    </w:p>
                    <w:p w:rsidR="00AE38AC" w:rsidRPr="00B637A8" w:rsidRDefault="00AE38AC" w:rsidP="00AE38AC">
                      <w:pPr>
                        <w:spacing w:after="0" w:line="240" w:lineRule="auto"/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</w:pP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 xml:space="preserve">      "battery": 93,</w:t>
                      </w:r>
                    </w:p>
                    <w:p w:rsidR="00AE38AC" w:rsidRPr="00B637A8" w:rsidRDefault="00AE38AC" w:rsidP="00AE38AC">
                      <w:pPr>
                        <w:spacing w:after="0" w:line="240" w:lineRule="auto"/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</w:pP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 xml:space="preserve">      "meta": </w:t>
                      </w:r>
                      <w:proofErr w:type="gramStart"/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>{ "</w:t>
                      </w:r>
                      <w:proofErr w:type="spellStart"/>
                      <w:proofErr w:type="gramEnd"/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>href</w:t>
                      </w:r>
                      <w:proofErr w:type="spellEnd"/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>": "http://192.168.7.2:8080/</w:t>
                      </w:r>
                      <w:proofErr w:type="spellStart"/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>api</w:t>
                      </w:r>
                      <w:proofErr w:type="spellEnd"/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>/v1/</w:t>
                      </w:r>
                      <w:proofErr w:type="spellStart"/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>sn</w:t>
                      </w:r>
                      <w:proofErr w:type="spellEnd"/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>/nodes/</w:t>
                      </w:r>
                      <w:r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>BCP</w:t>
                      </w: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>:6" },</w:t>
                      </w:r>
                    </w:p>
                    <w:p w:rsidR="00AE38AC" w:rsidRPr="00B637A8" w:rsidRDefault="00AE38AC" w:rsidP="00AE38AC">
                      <w:pPr>
                        <w:spacing w:after="0" w:line="240" w:lineRule="auto"/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</w:pP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 xml:space="preserve">      "</w:t>
                      </w:r>
                      <w:proofErr w:type="spellStart"/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>nid</w:t>
                      </w:r>
                      <w:proofErr w:type="spellEnd"/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>": "</w:t>
                      </w:r>
                      <w:r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>BCP</w:t>
                      </w: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>:6",</w:t>
                      </w:r>
                    </w:p>
                    <w:p w:rsidR="00AE38AC" w:rsidRPr="00B637A8" w:rsidRDefault="00AE38AC" w:rsidP="00AE38AC">
                      <w:pPr>
                        <w:spacing w:after="0" w:line="240" w:lineRule="auto"/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</w:pP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 xml:space="preserve">      "status": "closed",</w:t>
                      </w:r>
                    </w:p>
                    <w:p w:rsidR="00AE38AC" w:rsidRPr="00B637A8" w:rsidRDefault="00AE38AC" w:rsidP="00AE38AC">
                      <w:pPr>
                        <w:spacing w:after="0" w:line="240" w:lineRule="auto"/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</w:pP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 xml:space="preserve">      "</w:t>
                      </w:r>
                      <w:proofErr w:type="spellStart"/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>nodeType</w:t>
                      </w:r>
                      <w:proofErr w:type="spellEnd"/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>": {</w:t>
                      </w:r>
                    </w:p>
                    <w:p w:rsidR="00AE38AC" w:rsidRPr="00B637A8" w:rsidRDefault="00AE38AC" w:rsidP="00AE38AC">
                      <w:pPr>
                        <w:spacing w:after="0" w:line="240" w:lineRule="auto"/>
                        <w:rPr>
                          <w:rFonts w:ascii="Courier New" w:eastAsia="Calibri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0509C0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 xml:space="preserve">        </w:t>
                      </w: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  <w:lang w:val="pl-PL"/>
                        </w:rPr>
                        <w:t>"meta": { "href": "http://192.168.7.2/api/v1/sn/node-types/</w:t>
                      </w:r>
                      <w:r>
                        <w:rPr>
                          <w:rFonts w:ascii="Courier New" w:eastAsia="Calibri" w:hAnsi="Courier New" w:cs="Courier New"/>
                          <w:sz w:val="16"/>
                          <w:szCs w:val="16"/>
                          <w:lang w:val="pl-PL"/>
                        </w:rPr>
                        <w:t>BCP</w:t>
                      </w: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  <w:lang w:val="pl-PL"/>
                        </w:rPr>
                        <w:t>" },</w:t>
                      </w:r>
                    </w:p>
                    <w:p w:rsidR="00AE38AC" w:rsidRPr="00B637A8" w:rsidRDefault="00AE38AC" w:rsidP="00AE38AC">
                      <w:pPr>
                        <w:spacing w:after="0" w:line="240" w:lineRule="auto"/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</w:pP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  <w:lang w:val="pl-PL"/>
                        </w:rPr>
                        <w:t xml:space="preserve">        </w:t>
                      </w: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>"name": "</w:t>
                      </w:r>
                      <w:r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>BCP</w:t>
                      </w: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>",</w:t>
                      </w:r>
                    </w:p>
                    <w:p w:rsidR="00AE38AC" w:rsidRPr="00B637A8" w:rsidRDefault="00AE38AC" w:rsidP="00AE38AC">
                      <w:pPr>
                        <w:spacing w:after="0" w:line="240" w:lineRule="auto"/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</w:pP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 xml:space="preserve">        "fields": ["</w:t>
                      </w:r>
                      <w:proofErr w:type="spellStart"/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>nid</w:t>
                      </w:r>
                      <w:proofErr w:type="spellEnd"/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>", "status", "battery"]</w:t>
                      </w:r>
                    </w:p>
                    <w:p w:rsidR="00AE38AC" w:rsidRPr="00B637A8" w:rsidRDefault="00AE38AC" w:rsidP="00AE38AC">
                      <w:pPr>
                        <w:spacing w:after="0" w:line="240" w:lineRule="auto"/>
                        <w:rPr>
                          <w:rFonts w:ascii="Courier New" w:eastAsia="Calibri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</w:rPr>
                        <w:t xml:space="preserve">      </w:t>
                      </w: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  <w:lang w:val="pl-PL"/>
                        </w:rPr>
                        <w:t>}</w:t>
                      </w:r>
                    </w:p>
                    <w:p w:rsidR="00AE38AC" w:rsidRPr="00B637A8" w:rsidRDefault="00AE38AC" w:rsidP="00AE38AC">
                      <w:pPr>
                        <w:spacing w:after="0" w:line="240" w:lineRule="auto"/>
                        <w:rPr>
                          <w:rFonts w:ascii="Courier New" w:eastAsia="Calibri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  <w:lang w:val="pl-PL"/>
                        </w:rPr>
                        <w:t xml:space="preserve">    }</w:t>
                      </w:r>
                    </w:p>
                    <w:p w:rsidR="00AE38AC" w:rsidRDefault="00AE38AC" w:rsidP="00AE38AC">
                      <w:pPr>
                        <w:spacing w:after="0" w:line="240" w:lineRule="auto"/>
                        <w:rPr>
                          <w:rFonts w:ascii="Courier New" w:eastAsia="Calibri" w:hAnsi="Courier New" w:cs="Courier New"/>
                          <w:sz w:val="16"/>
                          <w:szCs w:val="16"/>
                          <w:lang w:val="pl-PL"/>
                        </w:rPr>
                      </w:pPr>
                      <w:r>
                        <w:rPr>
                          <w:rFonts w:ascii="Courier New" w:eastAsia="Calibri" w:hAnsi="Courier New" w:cs="Courier New"/>
                          <w:sz w:val="16"/>
                          <w:szCs w:val="16"/>
                          <w:lang w:val="pl-PL"/>
                        </w:rPr>
                        <w:t xml:space="preserve">  ]</w:t>
                      </w:r>
                    </w:p>
                    <w:p w:rsidR="00AE38AC" w:rsidRPr="00CC751C" w:rsidRDefault="00AE38AC" w:rsidP="00AE38AC">
                      <w:pPr>
                        <w:spacing w:after="0" w:line="240" w:lineRule="auto"/>
                        <w:rPr>
                          <w:rFonts w:ascii="Courier New" w:eastAsia="Calibri" w:hAnsi="Courier New" w:cs="Courier New"/>
                          <w:sz w:val="16"/>
                          <w:szCs w:val="16"/>
                          <w:lang w:val="pl-PL"/>
                        </w:rPr>
                      </w:pPr>
                      <w:r w:rsidRPr="00B637A8">
                        <w:rPr>
                          <w:rFonts w:ascii="Courier New" w:eastAsia="Calibri" w:hAnsi="Courier New" w:cs="Courier New"/>
                          <w:sz w:val="16"/>
                          <w:szCs w:val="16"/>
                          <w:lang w:val="pl-PL"/>
                        </w:rPr>
                        <w:t>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lang w:val="pl-PL"/>
        </w:rPr>
        <w:t>P</w:t>
      </w:r>
      <w:r w:rsidRPr="00C34CCD">
        <w:rPr>
          <w:lang w:val="pl-PL"/>
        </w:rPr>
        <w:t xml:space="preserve">rzykładowa odpowiedź </w:t>
      </w:r>
      <w:r>
        <w:rPr>
          <w:lang w:val="pl-PL"/>
        </w:rPr>
        <w:t xml:space="preserve">w formacie JSON powinna wyglądać </w:t>
      </w:r>
      <w:r w:rsidRPr="00C34CCD">
        <w:rPr>
          <w:lang w:val="pl-PL"/>
        </w:rPr>
        <w:t>następująco:</w:t>
      </w:r>
    </w:p>
    <w:p w:rsidR="00AE38AC" w:rsidRDefault="00AE38AC" w:rsidP="00AE38AC">
      <w:pPr>
        <w:rPr>
          <w:lang w:val="pl-PL"/>
        </w:rPr>
      </w:pPr>
      <w:r>
        <w:rPr>
          <w:lang w:val="pl-PL"/>
        </w:rPr>
        <w:br w:type="page"/>
      </w:r>
    </w:p>
    <w:p w:rsidR="00AE38AC" w:rsidRPr="00DD5A22" w:rsidRDefault="00AE38AC" w:rsidP="009F303F">
      <w:pPr>
        <w:pStyle w:val="Caption"/>
        <w:rPr>
          <w:lang w:val="pl-PL"/>
        </w:rPr>
      </w:pPr>
      <w:bookmarkStart w:id="42" w:name="_Toc475970077"/>
      <w:r>
        <w:rPr>
          <w:lang w:val="pl-PL"/>
        </w:rPr>
        <w:lastRenderedPageBreak/>
        <w:t>Model zdarzeniowy udostępniania danych</w:t>
      </w:r>
      <w:bookmarkEnd w:id="42"/>
    </w:p>
    <w:p w:rsidR="00AE38AC" w:rsidRDefault="00AE38AC" w:rsidP="00AE38AC">
      <w:pPr>
        <w:ind w:firstLine="720"/>
        <w:jc w:val="both"/>
        <w:rPr>
          <w:lang w:val="pl-PL"/>
        </w:rPr>
      </w:pPr>
      <w:r w:rsidRPr="00F44B24">
        <w:rPr>
          <w:lang w:val="pl-PL"/>
        </w:rPr>
        <w:t xml:space="preserve">Typowy przebieg działania aplikacji, która </w:t>
      </w:r>
      <w:r>
        <w:rPr>
          <w:lang w:val="pl-PL"/>
        </w:rPr>
        <w:t xml:space="preserve">przesyła wiadomość w formacie JSON w reakcji na </w:t>
      </w:r>
      <w:r w:rsidRPr="00C34CCD">
        <w:rPr>
          <w:lang w:val="pl-PL"/>
        </w:rPr>
        <w:t xml:space="preserve">na </w:t>
      </w:r>
      <w:r>
        <w:rPr>
          <w:lang w:val="pl-PL"/>
        </w:rPr>
        <w:t>zdarzenie otrzymania aktualnych danych pomiarowych</w:t>
      </w:r>
      <w:r w:rsidRPr="00F44B24">
        <w:rPr>
          <w:lang w:val="pl-PL"/>
        </w:rPr>
        <w:t>, przedstawia poniższy diagram:</w:t>
      </w:r>
    </w:p>
    <w:p w:rsidR="00AE38AC" w:rsidRDefault="00AE38AC" w:rsidP="00AE38AC">
      <w:pPr>
        <w:rPr>
          <w:lang w:val="pl-PL"/>
        </w:rPr>
      </w:pPr>
      <w:r>
        <w:rPr>
          <w:noProof/>
        </w:rPr>
        <w:drawing>
          <wp:inline distT="0" distB="0" distL="0" distR="0" wp14:anchorId="20D8805D" wp14:editId="2CC13DB6">
            <wp:extent cx="5246827" cy="2653146"/>
            <wp:effectExtent l="0" t="0" r="0" b="0"/>
            <wp:docPr id="309" name="Picture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58588" cy="2659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38AC" w:rsidRDefault="00AE38AC" w:rsidP="00AE38AC">
      <w:pPr>
        <w:ind w:firstLine="720"/>
        <w:rPr>
          <w:lang w:val="pl-PL"/>
        </w:rPr>
      </w:pPr>
    </w:p>
    <w:p w:rsidR="00AE38AC" w:rsidRDefault="00AE38AC" w:rsidP="00AE38AC">
      <w:pPr>
        <w:spacing w:after="0"/>
        <w:ind w:firstLine="720"/>
        <w:rPr>
          <w:lang w:val="pl-PL"/>
        </w:rPr>
      </w:pPr>
      <w:r>
        <w:rPr>
          <w:lang w:val="pl-PL"/>
        </w:rPr>
        <w:t>P</w:t>
      </w:r>
      <w:r w:rsidRPr="00C34CCD">
        <w:rPr>
          <w:lang w:val="pl-PL"/>
        </w:rPr>
        <w:t xml:space="preserve">rzykładowa </w:t>
      </w:r>
      <w:r>
        <w:rPr>
          <w:lang w:val="pl-PL"/>
        </w:rPr>
        <w:t xml:space="preserve">odpowiedź w formacie JSON </w:t>
      </w:r>
      <w:r w:rsidRPr="00C34CCD">
        <w:rPr>
          <w:lang w:val="pl-PL"/>
        </w:rPr>
        <w:t xml:space="preserve">generowana </w:t>
      </w:r>
      <w:r>
        <w:rPr>
          <w:lang w:val="pl-PL"/>
        </w:rPr>
        <w:t xml:space="preserve">przez System </w:t>
      </w:r>
      <w:r w:rsidRPr="00C34CCD">
        <w:rPr>
          <w:lang w:val="pl-PL"/>
        </w:rPr>
        <w:t xml:space="preserve">na </w:t>
      </w:r>
      <w:r>
        <w:rPr>
          <w:lang w:val="pl-PL"/>
        </w:rPr>
        <w:t xml:space="preserve">zdarzenie </w:t>
      </w:r>
      <w:r w:rsidRPr="004F0FC1">
        <w:rPr>
          <w:noProof/>
        </w:rPr>
        <mc:AlternateContent>
          <mc:Choice Requires="wps">
            <w:drawing>
              <wp:anchor distT="45720" distB="45720" distL="114300" distR="114300" simplePos="0" relativeHeight="251747328" behindDoc="0" locked="0" layoutInCell="1" allowOverlap="1" wp14:anchorId="0C69455D" wp14:editId="3D96B6E2">
                <wp:simplePos x="0" y="0"/>
                <wp:positionH relativeFrom="margin">
                  <wp:align>right</wp:align>
                </wp:positionH>
                <wp:positionV relativeFrom="paragraph">
                  <wp:posOffset>489585</wp:posOffset>
                </wp:positionV>
                <wp:extent cx="5695950" cy="3576955"/>
                <wp:effectExtent l="0" t="0" r="19050" b="23495"/>
                <wp:wrapSquare wrapText="bothSides"/>
                <wp:docPr id="29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95950" cy="35769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38AC" w:rsidRPr="000A6C05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20"/>
                              </w:rPr>
                            </w:pPr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>{</w:t>
                            </w:r>
                          </w:p>
                          <w:p w:rsidR="00AE38AC" w:rsidRPr="000A6C05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20"/>
                              </w:rPr>
                            </w:pPr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 xml:space="preserve">  "remark": null,</w:t>
                            </w:r>
                          </w:p>
                          <w:p w:rsidR="00AE38AC" w:rsidRPr="000A6C05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20"/>
                              </w:rPr>
                            </w:pPr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 xml:space="preserve">  "</w:t>
                            </w:r>
                            <w:proofErr w:type="spellStart"/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>data_type</w:t>
                            </w:r>
                            <w:proofErr w:type="spellEnd"/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>": "MZA",</w:t>
                            </w:r>
                          </w:p>
                          <w:p w:rsidR="00AE38AC" w:rsidRPr="000A6C05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20"/>
                              </w:rPr>
                            </w:pPr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 xml:space="preserve">  "address": 0,</w:t>
                            </w:r>
                          </w:p>
                          <w:p w:rsidR="00AE38AC" w:rsidRPr="000A6C05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20"/>
                              </w:rPr>
                            </w:pPr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 xml:space="preserve">  "location": null,</w:t>
                            </w:r>
                          </w:p>
                          <w:p w:rsidR="00AE38AC" w:rsidRPr="000A6C05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20"/>
                              </w:rPr>
                            </w:pPr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 xml:space="preserve">  "</w:t>
                            </w:r>
                            <w:proofErr w:type="spellStart"/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>ath</w:t>
                            </w:r>
                            <w:proofErr w:type="spellEnd"/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>": null,</w:t>
                            </w:r>
                          </w:p>
                          <w:p w:rsidR="00AE38AC" w:rsidRPr="000A6C05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20"/>
                              </w:rPr>
                            </w:pPr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 xml:space="preserve">  "</w:t>
                            </w:r>
                            <w:proofErr w:type="spellStart"/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>nid</w:t>
                            </w:r>
                            <w:proofErr w:type="spellEnd"/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>": "MZA:202",</w:t>
                            </w:r>
                          </w:p>
                          <w:p w:rsidR="00AE38AC" w:rsidRPr="000A6C05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20"/>
                              </w:rPr>
                            </w:pPr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 xml:space="preserve">  "</w:t>
                            </w:r>
                            <w:proofErr w:type="spellStart"/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>updatedAt</w:t>
                            </w:r>
                            <w:proofErr w:type="spellEnd"/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>": 1487432276,</w:t>
                            </w:r>
                          </w:p>
                          <w:p w:rsidR="00AE38AC" w:rsidRPr="000A6C05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20"/>
                              </w:rPr>
                            </w:pPr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 xml:space="preserve">  "</w:t>
                            </w:r>
                            <w:proofErr w:type="spellStart"/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>createdAt</w:t>
                            </w:r>
                            <w:proofErr w:type="spellEnd"/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>": 1485486209,</w:t>
                            </w:r>
                          </w:p>
                          <w:p w:rsidR="00AE38AC" w:rsidRPr="000A6C05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20"/>
                              </w:rPr>
                            </w:pPr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 xml:space="preserve">  "latest": {</w:t>
                            </w:r>
                          </w:p>
                          <w:p w:rsidR="00AE38AC" w:rsidRPr="000A6C05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20"/>
                              </w:rPr>
                            </w:pPr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 xml:space="preserve">    "status": "open",</w:t>
                            </w:r>
                          </w:p>
                          <w:p w:rsidR="00AE38AC" w:rsidRPr="000A6C05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20"/>
                              </w:rPr>
                            </w:pPr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 xml:space="preserve">    "temperature": 41,</w:t>
                            </w:r>
                          </w:p>
                          <w:p w:rsidR="00AE38AC" w:rsidRPr="000A6C05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20"/>
                              </w:rPr>
                            </w:pPr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 xml:space="preserve">    "opening": 34,</w:t>
                            </w:r>
                          </w:p>
                          <w:p w:rsidR="00AE38AC" w:rsidRPr="000A6C05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20"/>
                              </w:rPr>
                            </w:pPr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 xml:space="preserve">    "battery": 100,</w:t>
                            </w:r>
                          </w:p>
                          <w:p w:rsidR="00AE38AC" w:rsidRPr="000A6C05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20"/>
                              </w:rPr>
                            </w:pPr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 xml:space="preserve">    "</w:t>
                            </w:r>
                            <w:proofErr w:type="spellStart"/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>nid</w:t>
                            </w:r>
                            <w:proofErr w:type="spellEnd"/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>": "MZA:202",</w:t>
                            </w:r>
                          </w:p>
                          <w:p w:rsidR="00AE38AC" w:rsidRPr="000A6C05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20"/>
                              </w:rPr>
                            </w:pPr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 xml:space="preserve">    "record": {</w:t>
                            </w:r>
                          </w:p>
                          <w:p w:rsidR="00AE38AC" w:rsidRPr="000A6C05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20"/>
                              </w:rPr>
                            </w:pPr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 xml:space="preserve">      "timestamp": 1487432276</w:t>
                            </w:r>
                          </w:p>
                          <w:p w:rsidR="00AE38AC" w:rsidRPr="000A6C05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20"/>
                              </w:rPr>
                            </w:pPr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 xml:space="preserve">    },</w:t>
                            </w:r>
                          </w:p>
                          <w:p w:rsidR="00AE38AC" w:rsidRPr="000A6C05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20"/>
                              </w:rPr>
                            </w:pPr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 xml:space="preserve">    "pressure": 245,</w:t>
                            </w:r>
                          </w:p>
                          <w:p w:rsidR="00AE38AC" w:rsidRPr="000A6C05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20"/>
                              </w:rPr>
                            </w:pPr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 xml:space="preserve">    "cycle": 36</w:t>
                            </w:r>
                          </w:p>
                          <w:p w:rsidR="00AE38AC" w:rsidRPr="000A6C05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20"/>
                              </w:rPr>
                            </w:pPr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 xml:space="preserve">  }</w:t>
                            </w:r>
                          </w:p>
                          <w:p w:rsidR="00AE38AC" w:rsidRPr="000A6C05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20"/>
                              </w:rPr>
                            </w:pPr>
                            <w:r w:rsidRPr="000A6C05">
                              <w:rPr>
                                <w:rFonts w:ascii="Courier New" w:hAnsi="Courier New" w:cs="Courier New"/>
                                <w:sz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69455D" id="_x0000_s1046" type="#_x0000_t202" style="position:absolute;left:0;text-align:left;margin-left:397.3pt;margin-top:38.55pt;width:448.5pt;height:281.65pt;z-index:251747328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">
                <v:textbox>
                  <w:txbxContent>
                    <w:p w:rsidR="00AE38AC" w:rsidRPr="000A6C05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20"/>
                        </w:rPr>
                      </w:pPr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{</w:t>
                      </w:r>
                    </w:p>
                    <w:p w:rsidR="00AE38AC" w:rsidRPr="000A6C05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20"/>
                        </w:rPr>
                      </w:pPr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 xml:space="preserve">  "</w:t>
                      </w:r>
                      <w:proofErr w:type="gramStart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remark</w:t>
                      </w:r>
                      <w:proofErr w:type="gramEnd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": null,</w:t>
                      </w:r>
                    </w:p>
                    <w:p w:rsidR="00AE38AC" w:rsidRPr="000A6C05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20"/>
                        </w:rPr>
                      </w:pPr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 xml:space="preserve">  "</w:t>
                      </w:r>
                      <w:proofErr w:type="spellStart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data_type</w:t>
                      </w:r>
                      <w:proofErr w:type="spellEnd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": "MZA",</w:t>
                      </w:r>
                    </w:p>
                    <w:p w:rsidR="00AE38AC" w:rsidRPr="000A6C05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20"/>
                        </w:rPr>
                      </w:pPr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 xml:space="preserve">  "</w:t>
                      </w:r>
                      <w:proofErr w:type="gramStart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address</w:t>
                      </w:r>
                      <w:proofErr w:type="gramEnd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": 0,</w:t>
                      </w:r>
                    </w:p>
                    <w:p w:rsidR="00AE38AC" w:rsidRPr="000A6C05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20"/>
                        </w:rPr>
                      </w:pPr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 xml:space="preserve">  "</w:t>
                      </w:r>
                      <w:proofErr w:type="gramStart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location</w:t>
                      </w:r>
                      <w:proofErr w:type="gramEnd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": null,</w:t>
                      </w:r>
                    </w:p>
                    <w:p w:rsidR="00AE38AC" w:rsidRPr="000A6C05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20"/>
                        </w:rPr>
                      </w:pPr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 xml:space="preserve">  "</w:t>
                      </w:r>
                      <w:proofErr w:type="spellStart"/>
                      <w:proofErr w:type="gramStart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ath</w:t>
                      </w:r>
                      <w:proofErr w:type="spellEnd"/>
                      <w:proofErr w:type="gramEnd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": null,</w:t>
                      </w:r>
                    </w:p>
                    <w:p w:rsidR="00AE38AC" w:rsidRPr="000A6C05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20"/>
                        </w:rPr>
                      </w:pPr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 xml:space="preserve">  "</w:t>
                      </w:r>
                      <w:proofErr w:type="spellStart"/>
                      <w:proofErr w:type="gramStart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nid</w:t>
                      </w:r>
                      <w:proofErr w:type="spellEnd"/>
                      <w:proofErr w:type="gramEnd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": "MZA:202",</w:t>
                      </w:r>
                    </w:p>
                    <w:p w:rsidR="00AE38AC" w:rsidRPr="000A6C05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20"/>
                        </w:rPr>
                      </w:pPr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 xml:space="preserve">  "</w:t>
                      </w:r>
                      <w:proofErr w:type="spellStart"/>
                      <w:proofErr w:type="gramStart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updatedAt</w:t>
                      </w:r>
                      <w:proofErr w:type="spellEnd"/>
                      <w:proofErr w:type="gramEnd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": 1487432276,</w:t>
                      </w:r>
                    </w:p>
                    <w:p w:rsidR="00AE38AC" w:rsidRPr="000A6C05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20"/>
                        </w:rPr>
                      </w:pPr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 xml:space="preserve">  "</w:t>
                      </w:r>
                      <w:proofErr w:type="spellStart"/>
                      <w:proofErr w:type="gramStart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createdAt</w:t>
                      </w:r>
                      <w:proofErr w:type="spellEnd"/>
                      <w:proofErr w:type="gramEnd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": 1485486209,</w:t>
                      </w:r>
                    </w:p>
                    <w:p w:rsidR="00AE38AC" w:rsidRPr="000A6C05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20"/>
                        </w:rPr>
                      </w:pPr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 xml:space="preserve">  "</w:t>
                      </w:r>
                      <w:proofErr w:type="gramStart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latest</w:t>
                      </w:r>
                      <w:proofErr w:type="gramEnd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": {</w:t>
                      </w:r>
                    </w:p>
                    <w:p w:rsidR="00AE38AC" w:rsidRPr="000A6C05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20"/>
                        </w:rPr>
                      </w:pPr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 xml:space="preserve">    "</w:t>
                      </w:r>
                      <w:proofErr w:type="gramStart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status</w:t>
                      </w:r>
                      <w:proofErr w:type="gramEnd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": "open",</w:t>
                      </w:r>
                    </w:p>
                    <w:p w:rsidR="00AE38AC" w:rsidRPr="000A6C05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20"/>
                        </w:rPr>
                      </w:pPr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 xml:space="preserve">    "</w:t>
                      </w:r>
                      <w:proofErr w:type="gramStart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temperature</w:t>
                      </w:r>
                      <w:proofErr w:type="gramEnd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": 41,</w:t>
                      </w:r>
                    </w:p>
                    <w:p w:rsidR="00AE38AC" w:rsidRPr="000A6C05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20"/>
                        </w:rPr>
                      </w:pPr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 xml:space="preserve">    "</w:t>
                      </w:r>
                      <w:proofErr w:type="gramStart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opening</w:t>
                      </w:r>
                      <w:proofErr w:type="gramEnd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": 34,</w:t>
                      </w:r>
                    </w:p>
                    <w:p w:rsidR="00AE38AC" w:rsidRPr="000A6C05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20"/>
                        </w:rPr>
                      </w:pPr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 xml:space="preserve">    "</w:t>
                      </w:r>
                      <w:proofErr w:type="gramStart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battery</w:t>
                      </w:r>
                      <w:proofErr w:type="gramEnd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": 100,</w:t>
                      </w:r>
                    </w:p>
                    <w:p w:rsidR="00AE38AC" w:rsidRPr="000A6C05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20"/>
                        </w:rPr>
                      </w:pPr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 xml:space="preserve">    "</w:t>
                      </w:r>
                      <w:proofErr w:type="spellStart"/>
                      <w:proofErr w:type="gramStart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nid</w:t>
                      </w:r>
                      <w:proofErr w:type="spellEnd"/>
                      <w:proofErr w:type="gramEnd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": "MZA:202",</w:t>
                      </w:r>
                    </w:p>
                    <w:p w:rsidR="00AE38AC" w:rsidRPr="000A6C05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20"/>
                        </w:rPr>
                      </w:pPr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 xml:space="preserve">    "</w:t>
                      </w:r>
                      <w:proofErr w:type="gramStart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record</w:t>
                      </w:r>
                      <w:proofErr w:type="gramEnd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": {</w:t>
                      </w:r>
                    </w:p>
                    <w:p w:rsidR="00AE38AC" w:rsidRPr="000A6C05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20"/>
                        </w:rPr>
                      </w:pPr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 xml:space="preserve">      "</w:t>
                      </w:r>
                      <w:proofErr w:type="gramStart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timestamp</w:t>
                      </w:r>
                      <w:proofErr w:type="gramEnd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": 1487432276</w:t>
                      </w:r>
                    </w:p>
                    <w:p w:rsidR="00AE38AC" w:rsidRPr="000A6C05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20"/>
                        </w:rPr>
                      </w:pPr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 xml:space="preserve">    },</w:t>
                      </w:r>
                    </w:p>
                    <w:p w:rsidR="00AE38AC" w:rsidRPr="000A6C05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20"/>
                        </w:rPr>
                      </w:pPr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 xml:space="preserve">    "</w:t>
                      </w:r>
                      <w:proofErr w:type="gramStart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pressure</w:t>
                      </w:r>
                      <w:proofErr w:type="gramEnd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": 245,</w:t>
                      </w:r>
                    </w:p>
                    <w:p w:rsidR="00AE38AC" w:rsidRPr="000A6C05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20"/>
                        </w:rPr>
                      </w:pPr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 xml:space="preserve">    "</w:t>
                      </w:r>
                      <w:proofErr w:type="gramStart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cycle</w:t>
                      </w:r>
                      <w:proofErr w:type="gramEnd"/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": 36</w:t>
                      </w:r>
                    </w:p>
                    <w:p w:rsidR="00AE38AC" w:rsidRPr="000A6C05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20"/>
                        </w:rPr>
                      </w:pPr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 xml:space="preserve">  }</w:t>
                      </w:r>
                    </w:p>
                    <w:p w:rsidR="00AE38AC" w:rsidRPr="000A6C05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20"/>
                        </w:rPr>
                      </w:pPr>
                      <w:r w:rsidRPr="000A6C05">
                        <w:rPr>
                          <w:rFonts w:ascii="Courier New" w:hAnsi="Courier New" w:cs="Courier New"/>
                          <w:sz w:val="20"/>
                        </w:rPr>
                        <w:t>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lang w:val="pl-PL"/>
        </w:rPr>
        <w:t>otrzymania aktualnych danych pomiarowych</w:t>
      </w:r>
      <w:r w:rsidRPr="00C34CCD">
        <w:rPr>
          <w:lang w:val="pl-PL"/>
        </w:rPr>
        <w:t>:</w:t>
      </w:r>
    </w:p>
    <w:p w:rsidR="00AE38AC" w:rsidRDefault="00AE38AC" w:rsidP="00AE38AC">
      <w:pPr>
        <w:ind w:firstLine="720"/>
        <w:jc w:val="both"/>
        <w:rPr>
          <w:lang w:val="pl-PL"/>
        </w:rPr>
      </w:pPr>
      <w:r>
        <w:rPr>
          <w:rFonts w:eastAsia="Calibri" w:cs="Times New Roman"/>
          <w:lang w:val="pl-PL"/>
        </w:rPr>
        <w:br w:type="page"/>
      </w:r>
      <w:r w:rsidRPr="00F44B24">
        <w:rPr>
          <w:lang w:val="pl-PL"/>
        </w:rPr>
        <w:lastRenderedPageBreak/>
        <w:t xml:space="preserve">Typowy przebieg działania aplikacji, która </w:t>
      </w:r>
      <w:r>
        <w:rPr>
          <w:lang w:val="pl-PL"/>
        </w:rPr>
        <w:t>udostępnia dane w formacie MODBUS w reakcji na zdarzenie otrzymania aktualnych danych pomiarowych</w:t>
      </w:r>
      <w:r w:rsidRPr="00F44B24">
        <w:rPr>
          <w:lang w:val="pl-PL"/>
        </w:rPr>
        <w:t>, przedstawia poniższy diagram:</w:t>
      </w:r>
    </w:p>
    <w:p w:rsidR="00AE38AC" w:rsidRDefault="00AE38AC" w:rsidP="00AE38AC">
      <w:pPr>
        <w:ind w:firstLine="720"/>
        <w:rPr>
          <w:lang w:val="pl-PL"/>
        </w:rPr>
      </w:pPr>
    </w:p>
    <w:p w:rsidR="00AE38AC" w:rsidRDefault="00AE38AC" w:rsidP="00AE38AC">
      <w:pPr>
        <w:rPr>
          <w:rFonts w:eastAsia="Calibri" w:cs="Times New Roman"/>
          <w:lang w:val="pl-PL"/>
        </w:rPr>
      </w:pPr>
      <w:r>
        <w:rPr>
          <w:noProof/>
        </w:rPr>
        <w:drawing>
          <wp:inline distT="0" distB="0" distL="0" distR="0" wp14:anchorId="59F2DB7C" wp14:editId="54DB06A7">
            <wp:extent cx="5715000" cy="2559050"/>
            <wp:effectExtent l="0" t="0" r="0" b="0"/>
            <wp:docPr id="310" name="Picture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255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38AC" w:rsidRDefault="00AE38AC" w:rsidP="00AE38AC">
      <w:pPr>
        <w:ind w:firstLine="720"/>
        <w:rPr>
          <w:lang w:val="pl-PL"/>
        </w:rPr>
      </w:pPr>
    </w:p>
    <w:p w:rsidR="00AE38AC" w:rsidRDefault="00AE38AC" w:rsidP="00AE38AC">
      <w:pPr>
        <w:ind w:firstLine="720"/>
        <w:jc w:val="both"/>
        <w:rPr>
          <w:rFonts w:eastAsia="Calibri" w:cs="Times New Roman"/>
          <w:lang w:val="pl-PL"/>
        </w:rPr>
      </w:pPr>
      <w:r>
        <w:rPr>
          <w:rFonts w:eastAsia="Calibri" w:cs="Times New Roman"/>
          <w:lang w:val="pl-PL"/>
        </w:rPr>
        <w:t>Modbus TCP Server zapisuje dane pomiarowe w kontekście i udostępnia je dla urządzenia odbiorczego (slave device) w tzw „Read Holding Registers, Function Code=0x03”, czyli w analogowych rejestrach wyjściowych. Rezerwowana jest stała przestrzeń 20 rejestrów na potrzeby reprezentacji danych pomiarowych. Przykładowo:</w:t>
      </w:r>
    </w:p>
    <w:p w:rsidR="00AE38AC" w:rsidRPr="008536AD" w:rsidRDefault="00AE38AC" w:rsidP="00AE38AC">
      <w:pPr>
        <w:jc w:val="center"/>
        <w:rPr>
          <w:rFonts w:eastAsia="Calibri" w:cs="Courier New"/>
          <w:sz w:val="24"/>
          <w:lang w:val="pl-PL"/>
        </w:rPr>
      </w:pPr>
      <w:r w:rsidRPr="008536AD">
        <w:rPr>
          <w:rFonts w:eastAsia="Calibri" w:cs="Courier New"/>
          <w:sz w:val="24"/>
          <w:highlight w:val="yellow"/>
          <w:lang w:val="pl-PL"/>
        </w:rPr>
        <w:t xml:space="preserve">x00 </w:t>
      </w:r>
      <w:r w:rsidRPr="008536AD">
        <w:rPr>
          <w:rFonts w:eastAsia="Calibri" w:cs="Courier New"/>
          <w:sz w:val="24"/>
          <w:highlight w:val="green"/>
          <w:lang w:val="pl-PL"/>
        </w:rPr>
        <w:t xml:space="preserve">x03 </w:t>
      </w:r>
      <w:r w:rsidRPr="008536AD">
        <w:rPr>
          <w:rFonts w:eastAsia="Calibri" w:cs="Courier New"/>
          <w:sz w:val="24"/>
          <w:highlight w:val="cyan"/>
          <w:lang w:val="pl-PL"/>
        </w:rPr>
        <w:t xml:space="preserve">x50 </w:t>
      </w:r>
      <w:r w:rsidRPr="008536AD">
        <w:rPr>
          <w:rFonts w:eastAsia="Calibri" w:cs="Courier New"/>
          <w:sz w:val="24"/>
          <w:highlight w:val="magenta"/>
          <w:lang w:val="pl-PL"/>
        </w:rPr>
        <w:t>x05 x01 x01 x64 x2A x4A x15 x34 x00 x00 x00 x00 x00 x00 x00 x00 x00 x00 x00</w:t>
      </w:r>
    </w:p>
    <w:p w:rsidR="00AE38AC" w:rsidRPr="00052CAD" w:rsidRDefault="00AE38AC" w:rsidP="00AE38AC">
      <w:pPr>
        <w:rPr>
          <w:rFonts w:eastAsia="Calibri" w:cs="Courier New"/>
          <w:sz w:val="24"/>
        </w:rPr>
      </w:pPr>
      <w:proofErr w:type="spellStart"/>
      <w:r>
        <w:rPr>
          <w:rFonts w:eastAsia="Calibri" w:cs="Courier New"/>
          <w:sz w:val="24"/>
        </w:rPr>
        <w:t>gdzie</w:t>
      </w:r>
      <w:proofErr w:type="spellEnd"/>
      <w:r>
        <w:rPr>
          <w:rFonts w:eastAsia="Calibri" w:cs="Courier New"/>
          <w:sz w:val="24"/>
        </w:rPr>
        <w:t>:</w:t>
      </w:r>
    </w:p>
    <w:p w:rsidR="00AE38AC" w:rsidRPr="00052CAD" w:rsidRDefault="00AE38AC" w:rsidP="00AE38AC">
      <w:pPr>
        <w:ind w:firstLine="720"/>
      </w:pPr>
      <w:r w:rsidRPr="00052CAD">
        <w:t>x00 – slave id</w:t>
      </w:r>
    </w:p>
    <w:p w:rsidR="00AE38AC" w:rsidRPr="00052CAD" w:rsidRDefault="00AE38AC" w:rsidP="00AE38AC">
      <w:pPr>
        <w:ind w:firstLine="720"/>
      </w:pPr>
      <w:r w:rsidRPr="00052CAD">
        <w:t>x03 – FC=03</w:t>
      </w:r>
    </w:p>
    <w:p w:rsidR="00AE38AC" w:rsidRDefault="00AE38AC" w:rsidP="00AE38AC">
      <w:pPr>
        <w:ind w:firstLine="720"/>
        <w:rPr>
          <w:lang w:val="pl-PL"/>
        </w:rPr>
      </w:pPr>
      <w:r w:rsidRPr="00052CAD">
        <w:rPr>
          <w:lang w:val="pl-PL"/>
        </w:rPr>
        <w:t>x</w:t>
      </w:r>
      <w:r>
        <w:rPr>
          <w:lang w:val="pl-PL"/>
        </w:rPr>
        <w:t xml:space="preserve">50 – adres, gdzie adres jest liczony następująco: </w:t>
      </w:r>
      <w:r w:rsidRPr="00C80E3E">
        <w:rPr>
          <w:lang w:val="pl-PL"/>
        </w:rPr>
        <w:t>0x14 * data[0] - 0x14 if data[0] &gt; 0 else 0x00</w:t>
      </w:r>
      <w:r>
        <w:rPr>
          <w:lang w:val="pl-PL"/>
        </w:rPr>
        <w:t>. Data[0] zawiera informacje o ID węzła.</w:t>
      </w:r>
    </w:p>
    <w:p w:rsidR="00AE38AC" w:rsidRPr="00052CAD" w:rsidRDefault="00AE38AC" w:rsidP="00AE38AC">
      <w:pPr>
        <w:ind w:firstLine="720"/>
        <w:rPr>
          <w:lang w:val="pl-PL"/>
        </w:rPr>
      </w:pPr>
      <w:r w:rsidRPr="00052CAD">
        <w:rPr>
          <w:lang w:val="pl-PL"/>
        </w:rPr>
        <w:t>x05 x01 x01 x64 x2A x4A x15 x34 x00 x00 x00 x00 x00 x00 x00 x00 x00 x00 x00 – rejestry zawierające dane pomiarowe</w:t>
      </w:r>
      <w:r>
        <w:rPr>
          <w:lang w:val="pl-PL"/>
        </w:rPr>
        <w:t>.</w:t>
      </w:r>
    </w:p>
    <w:p w:rsidR="00AE38AC" w:rsidRDefault="00AE38AC" w:rsidP="00AE38AC">
      <w:pPr>
        <w:ind w:firstLine="720"/>
        <w:rPr>
          <w:lang w:val="pl-PL"/>
        </w:rPr>
      </w:pPr>
    </w:p>
    <w:p w:rsidR="00AE38AC" w:rsidRDefault="00AE38AC" w:rsidP="00AE38AC">
      <w:pPr>
        <w:ind w:firstLine="720"/>
        <w:rPr>
          <w:lang w:val="pl-PL"/>
        </w:rPr>
      </w:pPr>
    </w:p>
    <w:p w:rsidR="00AE38AC" w:rsidRDefault="00AE38AC" w:rsidP="00AE38AC">
      <w:pPr>
        <w:ind w:firstLine="720"/>
        <w:rPr>
          <w:lang w:val="pl-PL"/>
        </w:rPr>
      </w:pPr>
    </w:p>
    <w:p w:rsidR="00AE38AC" w:rsidRDefault="00AE38AC" w:rsidP="00AE38AC">
      <w:pPr>
        <w:ind w:firstLine="720"/>
        <w:jc w:val="both"/>
        <w:rPr>
          <w:rFonts w:eastAsia="Calibri" w:cs="Times New Roman"/>
          <w:lang w:val="pl-PL"/>
        </w:rPr>
      </w:pPr>
      <w:r>
        <w:rPr>
          <w:lang w:val="pl-PL"/>
        </w:rPr>
        <w:lastRenderedPageBreak/>
        <w:t>P</w:t>
      </w:r>
      <w:r w:rsidRPr="00C34CCD">
        <w:rPr>
          <w:lang w:val="pl-PL"/>
        </w:rPr>
        <w:t xml:space="preserve">rzykładowa </w:t>
      </w:r>
      <w:r>
        <w:rPr>
          <w:lang w:val="pl-PL"/>
        </w:rPr>
        <w:t>macierz rejestrów z aktualnymi danymi pomiarowych generowana przez Modbus TCP Server</w:t>
      </w:r>
      <w:r w:rsidRPr="00C34CCD">
        <w:rPr>
          <w:lang w:val="pl-PL"/>
        </w:rPr>
        <w:t>:</w:t>
      </w:r>
    </w:p>
    <w:p w:rsidR="00AE38AC" w:rsidRDefault="00AE38AC" w:rsidP="00AE38AC">
      <w:pPr>
        <w:jc w:val="center"/>
        <w:rPr>
          <w:rFonts w:eastAsia="Calibri" w:cs="Times New Roman"/>
          <w:lang w:val="pl-PL"/>
        </w:rPr>
      </w:pPr>
      <w:r>
        <w:rPr>
          <w:noProof/>
        </w:rPr>
        <w:drawing>
          <wp:inline distT="0" distB="0" distL="0" distR="0" wp14:anchorId="719B1001" wp14:editId="64C1E04F">
            <wp:extent cx="2590800" cy="2590800"/>
            <wp:effectExtent l="0" t="0" r="0" b="0"/>
            <wp:docPr id="311" name="Picture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590800" cy="259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38AC" w:rsidRDefault="00AE38AC" w:rsidP="00AE38AC">
      <w:pPr>
        <w:rPr>
          <w:rFonts w:eastAsia="Calibri" w:cs="Times New Roman"/>
          <w:lang w:val="pl-PL"/>
        </w:rPr>
      </w:pPr>
      <w:r>
        <w:rPr>
          <w:rFonts w:eastAsia="Calibri" w:cs="Times New Roman"/>
          <w:lang w:val="pl-PL"/>
        </w:rPr>
        <w:br w:type="page"/>
      </w:r>
    </w:p>
    <w:p w:rsidR="00AE38AC" w:rsidRPr="00DD5A22" w:rsidRDefault="00AE38AC" w:rsidP="009F303F">
      <w:pPr>
        <w:pStyle w:val="Caption"/>
        <w:rPr>
          <w:lang w:val="pl-PL"/>
        </w:rPr>
      </w:pPr>
      <w:bookmarkStart w:id="43" w:name="_Toc475970078"/>
      <w:r>
        <w:rPr>
          <w:lang w:val="pl-PL"/>
        </w:rPr>
        <w:lastRenderedPageBreak/>
        <w:t>Model identyfikacji i rejestrowania nowego węzła</w:t>
      </w:r>
      <w:bookmarkEnd w:id="43"/>
      <w:r>
        <w:rPr>
          <w:lang w:val="pl-PL"/>
        </w:rPr>
        <w:t xml:space="preserve"> </w:t>
      </w:r>
    </w:p>
    <w:p w:rsidR="00AE38AC" w:rsidRDefault="00AE38AC" w:rsidP="00AE38AC">
      <w:pPr>
        <w:ind w:firstLine="720"/>
        <w:jc w:val="both"/>
        <w:rPr>
          <w:rFonts w:cstheme="minorHAnsi"/>
          <w:lang w:val="pl-PL"/>
        </w:rPr>
      </w:pPr>
      <w:r w:rsidRPr="0044460B">
        <w:rPr>
          <w:rFonts w:cstheme="minorHAnsi"/>
          <w:lang w:val="pl-PL"/>
        </w:rPr>
        <w:t xml:space="preserve">Typowy przebieg działania </w:t>
      </w:r>
      <w:r>
        <w:rPr>
          <w:rFonts w:cstheme="minorHAnsi"/>
          <w:lang w:val="pl-PL"/>
        </w:rPr>
        <w:t>sieci, systemu oraz aplikacji administracyjnej</w:t>
      </w:r>
      <w:r w:rsidRPr="0044460B">
        <w:rPr>
          <w:rFonts w:cstheme="minorHAnsi"/>
          <w:lang w:val="pl-PL"/>
        </w:rPr>
        <w:t xml:space="preserve">, </w:t>
      </w:r>
      <w:r>
        <w:rPr>
          <w:rFonts w:cstheme="minorHAnsi"/>
          <w:lang w:val="pl-PL"/>
        </w:rPr>
        <w:t>przy inwentaryzacji sieci czujników</w:t>
      </w:r>
      <w:r w:rsidRPr="0044460B">
        <w:rPr>
          <w:rFonts w:cstheme="minorHAnsi"/>
          <w:lang w:val="pl-PL"/>
        </w:rPr>
        <w:t>, przedstawia poniższy diagram:</w:t>
      </w:r>
    </w:p>
    <w:p w:rsidR="00AE38AC" w:rsidRDefault="00AE38AC" w:rsidP="00AE38AC">
      <w:pPr>
        <w:rPr>
          <w:rFonts w:cstheme="minorHAnsi"/>
          <w:lang w:val="pl-PL"/>
        </w:rPr>
      </w:pPr>
      <w:r>
        <w:rPr>
          <w:noProof/>
        </w:rPr>
        <w:drawing>
          <wp:inline distT="0" distB="0" distL="0" distR="0" wp14:anchorId="7CC730E7" wp14:editId="00AC17F1">
            <wp:extent cx="5715000" cy="3233420"/>
            <wp:effectExtent l="0" t="0" r="0" b="5080"/>
            <wp:docPr id="312" name="Picture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3233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38AC" w:rsidRDefault="00AE38AC" w:rsidP="00AE38AC">
      <w:pPr>
        <w:rPr>
          <w:rFonts w:cstheme="minorHAnsi"/>
          <w:lang w:val="pl-PL"/>
        </w:rPr>
      </w:pPr>
      <w:r>
        <w:rPr>
          <w:rFonts w:cstheme="minorHAnsi"/>
          <w:lang w:val="pl-PL"/>
        </w:rPr>
        <w:tab/>
      </w:r>
    </w:p>
    <w:p w:rsidR="00AE38AC" w:rsidRDefault="00AE38AC" w:rsidP="00AE38AC">
      <w:pPr>
        <w:rPr>
          <w:rFonts w:cstheme="minorHAnsi"/>
          <w:lang w:val="pl-PL"/>
        </w:rPr>
      </w:pPr>
      <w:r w:rsidRPr="00C86728">
        <w:rPr>
          <w:rFonts w:cstheme="minorHAnsi"/>
          <w:noProof/>
        </w:rPr>
        <mc:AlternateContent>
          <mc:Choice Requires="wps">
            <w:drawing>
              <wp:anchor distT="45720" distB="45720" distL="114300" distR="114300" simplePos="0" relativeHeight="251755520" behindDoc="0" locked="0" layoutInCell="1" allowOverlap="1" wp14:anchorId="651F1C24" wp14:editId="758775A1">
                <wp:simplePos x="0" y="0"/>
                <wp:positionH relativeFrom="margin">
                  <wp:align>right</wp:align>
                </wp:positionH>
                <wp:positionV relativeFrom="paragraph">
                  <wp:posOffset>313715</wp:posOffset>
                </wp:positionV>
                <wp:extent cx="5695950" cy="1404620"/>
                <wp:effectExtent l="0" t="0" r="19050" b="24130"/>
                <wp:wrapSquare wrapText="bothSides"/>
                <wp:docPr id="29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959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38AC" w:rsidRPr="00C86728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20"/>
                                <w:szCs w:val="18"/>
                              </w:rPr>
                            </w:pPr>
                            <w:r w:rsidRPr="00C86728">
                              <w:rPr>
                                <w:rFonts w:ascii="Courier New" w:hAnsi="Courier New" w:cs="Courier New"/>
                                <w:sz w:val="20"/>
                                <w:szCs w:val="18"/>
                              </w:rPr>
                              <w:t xml:space="preserve">{ </w:t>
                            </w:r>
                          </w:p>
                          <w:p w:rsidR="00AE38AC" w:rsidRPr="00C86728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20"/>
                                <w:szCs w:val="18"/>
                              </w:rPr>
                            </w:pPr>
                            <w:r w:rsidRPr="00C86728">
                              <w:rPr>
                                <w:rFonts w:ascii="Courier New" w:hAnsi="Courier New" w:cs="Courier New"/>
                                <w:sz w:val="20"/>
                                <w:szCs w:val="18"/>
                              </w:rPr>
                              <w:t xml:space="preserve">  "remark": "new-remark",</w:t>
                            </w:r>
                          </w:p>
                          <w:p w:rsidR="00AE38AC" w:rsidRPr="00C86728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20"/>
                                <w:szCs w:val="18"/>
                              </w:rPr>
                            </w:pPr>
                            <w:r w:rsidRPr="00C86728">
                              <w:rPr>
                                <w:rFonts w:ascii="Courier New" w:hAnsi="Courier New" w:cs="Courier New"/>
                                <w:sz w:val="20"/>
                                <w:szCs w:val="18"/>
                              </w:rPr>
                              <w:t xml:space="preserve">  "location": {</w:t>
                            </w:r>
                          </w:p>
                          <w:p w:rsidR="00AE38AC" w:rsidRPr="00C86728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20"/>
                                <w:szCs w:val="18"/>
                              </w:rPr>
                            </w:pPr>
                            <w:r w:rsidRPr="00C86728">
                              <w:rPr>
                                <w:rFonts w:ascii="Courier New" w:hAnsi="Courier New" w:cs="Courier New"/>
                                <w:sz w:val="20"/>
                                <w:szCs w:val="18"/>
                              </w:rPr>
                              <w:t xml:space="preserve">    "</w:t>
                            </w:r>
                            <w:proofErr w:type="spellStart"/>
                            <w:r w:rsidRPr="00C86728">
                              <w:rPr>
                                <w:rFonts w:ascii="Courier New" w:hAnsi="Courier New" w:cs="Courier New"/>
                                <w:sz w:val="20"/>
                                <w:szCs w:val="18"/>
                              </w:rPr>
                              <w:t>lat</w:t>
                            </w:r>
                            <w:proofErr w:type="spellEnd"/>
                            <w:r w:rsidRPr="00C86728">
                              <w:rPr>
                                <w:rFonts w:ascii="Courier New" w:hAnsi="Courier New" w:cs="Courier New"/>
                                <w:sz w:val="20"/>
                                <w:szCs w:val="18"/>
                              </w:rPr>
                              <w:t>": 50.030800,</w:t>
                            </w:r>
                          </w:p>
                          <w:p w:rsidR="00AE38AC" w:rsidRPr="00C86728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20"/>
                                <w:szCs w:val="18"/>
                              </w:rPr>
                            </w:pPr>
                            <w:r w:rsidRPr="00C86728">
                              <w:rPr>
                                <w:rFonts w:ascii="Courier New" w:hAnsi="Courier New" w:cs="Courier New"/>
                                <w:sz w:val="20"/>
                                <w:szCs w:val="18"/>
                              </w:rPr>
                              <w:t xml:space="preserve">    "</w:t>
                            </w:r>
                            <w:proofErr w:type="spellStart"/>
                            <w:r w:rsidRPr="00C86728">
                              <w:rPr>
                                <w:rFonts w:ascii="Courier New" w:hAnsi="Courier New" w:cs="Courier New"/>
                                <w:sz w:val="20"/>
                                <w:szCs w:val="18"/>
                              </w:rPr>
                              <w:t>lng</w:t>
                            </w:r>
                            <w:proofErr w:type="spellEnd"/>
                            <w:r w:rsidRPr="00C86728">
                              <w:rPr>
                                <w:rFonts w:ascii="Courier New" w:hAnsi="Courier New" w:cs="Courier New"/>
                                <w:sz w:val="20"/>
                                <w:szCs w:val="18"/>
                              </w:rPr>
                              <w:t>": 19.937800</w:t>
                            </w:r>
                          </w:p>
                          <w:p w:rsidR="00AE38AC" w:rsidRPr="00C86728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20"/>
                                <w:szCs w:val="18"/>
                              </w:rPr>
                            </w:pPr>
                            <w:r w:rsidRPr="00C86728">
                              <w:rPr>
                                <w:rFonts w:ascii="Courier New" w:hAnsi="Courier New" w:cs="Courier New"/>
                                <w:sz w:val="20"/>
                                <w:szCs w:val="18"/>
                              </w:rPr>
                              <w:t xml:space="preserve">  },</w:t>
                            </w:r>
                          </w:p>
                          <w:p w:rsidR="00AE38AC" w:rsidRPr="00C86728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20"/>
                                <w:szCs w:val="18"/>
                              </w:rPr>
                            </w:pPr>
                            <w:r w:rsidRPr="00C86728">
                              <w:rPr>
                                <w:rFonts w:ascii="Courier New" w:hAnsi="Courier New" w:cs="Courier New"/>
                                <w:sz w:val="20"/>
                                <w:szCs w:val="18"/>
                              </w:rPr>
                              <w:t xml:space="preserve">  "</w:t>
                            </w:r>
                            <w:proofErr w:type="spellStart"/>
                            <w:r w:rsidRPr="00C86728">
                              <w:rPr>
                                <w:rFonts w:ascii="Courier New" w:hAnsi="Courier New" w:cs="Courier New"/>
                                <w:sz w:val="20"/>
                                <w:szCs w:val="18"/>
                              </w:rPr>
                              <w:t>ath</w:t>
                            </w:r>
                            <w:proofErr w:type="spellEnd"/>
                            <w:r w:rsidRPr="00C86728">
                              <w:rPr>
                                <w:rFonts w:ascii="Courier New" w:hAnsi="Courier New" w:cs="Courier New"/>
                                <w:sz w:val="20"/>
                                <w:szCs w:val="18"/>
                              </w:rPr>
                              <w:t>": True</w:t>
                            </w:r>
                          </w:p>
                          <w:p w:rsidR="00AE38AC" w:rsidRPr="00C86728" w:rsidRDefault="00AE38AC" w:rsidP="00AE38AC">
                            <w:pPr>
                              <w:spacing w:after="0"/>
                              <w:rPr>
                                <w:rFonts w:ascii="Courier New" w:hAnsi="Courier New" w:cs="Courier New"/>
                                <w:sz w:val="20"/>
                                <w:szCs w:val="18"/>
                              </w:rPr>
                            </w:pPr>
                            <w:r w:rsidRPr="00C86728">
                              <w:rPr>
                                <w:rFonts w:ascii="Courier New" w:hAnsi="Courier New" w:cs="Courier New"/>
                                <w:sz w:val="20"/>
                                <w:szCs w:val="18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51F1C24" id="_x0000_s1047" type="#_x0000_t202" style="position:absolute;margin-left:397.3pt;margin-top:24.7pt;width:448.5pt;height:110.6pt;z-index:251755520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">
                <v:textbox style="mso-fit-shape-to-text:t">
                  <w:txbxContent>
                    <w:p w:rsidR="00AE38AC" w:rsidRPr="00C86728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20"/>
                          <w:szCs w:val="18"/>
                        </w:rPr>
                      </w:pPr>
                      <w:r w:rsidRPr="00C86728">
                        <w:rPr>
                          <w:rFonts w:ascii="Courier New" w:hAnsi="Courier New" w:cs="Courier New"/>
                          <w:sz w:val="20"/>
                          <w:szCs w:val="18"/>
                        </w:rPr>
                        <w:t xml:space="preserve">{ </w:t>
                      </w:r>
                    </w:p>
                    <w:p w:rsidR="00AE38AC" w:rsidRPr="00C86728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20"/>
                          <w:szCs w:val="18"/>
                        </w:rPr>
                      </w:pPr>
                      <w:r w:rsidRPr="00C86728">
                        <w:rPr>
                          <w:rFonts w:ascii="Courier New" w:hAnsi="Courier New" w:cs="Courier New"/>
                          <w:sz w:val="20"/>
                          <w:szCs w:val="18"/>
                        </w:rPr>
                        <w:t xml:space="preserve">  "</w:t>
                      </w:r>
                      <w:proofErr w:type="gramStart"/>
                      <w:r w:rsidRPr="00C86728">
                        <w:rPr>
                          <w:rFonts w:ascii="Courier New" w:hAnsi="Courier New" w:cs="Courier New"/>
                          <w:sz w:val="20"/>
                          <w:szCs w:val="18"/>
                        </w:rPr>
                        <w:t>remark</w:t>
                      </w:r>
                      <w:proofErr w:type="gramEnd"/>
                      <w:r w:rsidRPr="00C86728">
                        <w:rPr>
                          <w:rFonts w:ascii="Courier New" w:hAnsi="Courier New" w:cs="Courier New"/>
                          <w:sz w:val="20"/>
                          <w:szCs w:val="18"/>
                        </w:rPr>
                        <w:t>": "new-remark",</w:t>
                      </w:r>
                    </w:p>
                    <w:p w:rsidR="00AE38AC" w:rsidRPr="00C86728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20"/>
                          <w:szCs w:val="18"/>
                        </w:rPr>
                      </w:pPr>
                      <w:r w:rsidRPr="00C86728">
                        <w:rPr>
                          <w:rFonts w:ascii="Courier New" w:hAnsi="Courier New" w:cs="Courier New"/>
                          <w:sz w:val="20"/>
                          <w:szCs w:val="18"/>
                        </w:rPr>
                        <w:t xml:space="preserve">  "</w:t>
                      </w:r>
                      <w:proofErr w:type="gramStart"/>
                      <w:r w:rsidRPr="00C86728">
                        <w:rPr>
                          <w:rFonts w:ascii="Courier New" w:hAnsi="Courier New" w:cs="Courier New"/>
                          <w:sz w:val="20"/>
                          <w:szCs w:val="18"/>
                        </w:rPr>
                        <w:t>location</w:t>
                      </w:r>
                      <w:proofErr w:type="gramEnd"/>
                      <w:r w:rsidRPr="00C86728">
                        <w:rPr>
                          <w:rFonts w:ascii="Courier New" w:hAnsi="Courier New" w:cs="Courier New"/>
                          <w:sz w:val="20"/>
                          <w:szCs w:val="18"/>
                        </w:rPr>
                        <w:t>": {</w:t>
                      </w:r>
                    </w:p>
                    <w:p w:rsidR="00AE38AC" w:rsidRPr="00C86728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20"/>
                          <w:szCs w:val="18"/>
                        </w:rPr>
                      </w:pPr>
                      <w:r w:rsidRPr="00C86728">
                        <w:rPr>
                          <w:rFonts w:ascii="Courier New" w:hAnsi="Courier New" w:cs="Courier New"/>
                          <w:sz w:val="20"/>
                          <w:szCs w:val="18"/>
                        </w:rPr>
                        <w:t xml:space="preserve">    "</w:t>
                      </w:r>
                      <w:proofErr w:type="spellStart"/>
                      <w:proofErr w:type="gramStart"/>
                      <w:r w:rsidRPr="00C86728">
                        <w:rPr>
                          <w:rFonts w:ascii="Courier New" w:hAnsi="Courier New" w:cs="Courier New"/>
                          <w:sz w:val="20"/>
                          <w:szCs w:val="18"/>
                        </w:rPr>
                        <w:t>lat</w:t>
                      </w:r>
                      <w:proofErr w:type="spellEnd"/>
                      <w:proofErr w:type="gramEnd"/>
                      <w:r w:rsidRPr="00C86728">
                        <w:rPr>
                          <w:rFonts w:ascii="Courier New" w:hAnsi="Courier New" w:cs="Courier New"/>
                          <w:sz w:val="20"/>
                          <w:szCs w:val="18"/>
                        </w:rPr>
                        <w:t>": 50.030800,</w:t>
                      </w:r>
                    </w:p>
                    <w:p w:rsidR="00AE38AC" w:rsidRPr="00C86728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20"/>
                          <w:szCs w:val="18"/>
                        </w:rPr>
                      </w:pPr>
                      <w:r w:rsidRPr="00C86728">
                        <w:rPr>
                          <w:rFonts w:ascii="Courier New" w:hAnsi="Courier New" w:cs="Courier New"/>
                          <w:sz w:val="20"/>
                          <w:szCs w:val="18"/>
                        </w:rPr>
                        <w:t xml:space="preserve">    "</w:t>
                      </w:r>
                      <w:proofErr w:type="spellStart"/>
                      <w:proofErr w:type="gramStart"/>
                      <w:r w:rsidRPr="00C86728">
                        <w:rPr>
                          <w:rFonts w:ascii="Courier New" w:hAnsi="Courier New" w:cs="Courier New"/>
                          <w:sz w:val="20"/>
                          <w:szCs w:val="18"/>
                        </w:rPr>
                        <w:t>lng</w:t>
                      </w:r>
                      <w:proofErr w:type="spellEnd"/>
                      <w:proofErr w:type="gramEnd"/>
                      <w:r w:rsidRPr="00C86728">
                        <w:rPr>
                          <w:rFonts w:ascii="Courier New" w:hAnsi="Courier New" w:cs="Courier New"/>
                          <w:sz w:val="20"/>
                          <w:szCs w:val="18"/>
                        </w:rPr>
                        <w:t>": 19.937800</w:t>
                      </w:r>
                    </w:p>
                    <w:p w:rsidR="00AE38AC" w:rsidRPr="00C86728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20"/>
                          <w:szCs w:val="18"/>
                        </w:rPr>
                      </w:pPr>
                      <w:r w:rsidRPr="00C86728">
                        <w:rPr>
                          <w:rFonts w:ascii="Courier New" w:hAnsi="Courier New" w:cs="Courier New"/>
                          <w:sz w:val="20"/>
                          <w:szCs w:val="18"/>
                        </w:rPr>
                        <w:t xml:space="preserve">  },</w:t>
                      </w:r>
                    </w:p>
                    <w:p w:rsidR="00AE38AC" w:rsidRPr="00C86728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20"/>
                          <w:szCs w:val="18"/>
                        </w:rPr>
                      </w:pPr>
                      <w:r w:rsidRPr="00C86728">
                        <w:rPr>
                          <w:rFonts w:ascii="Courier New" w:hAnsi="Courier New" w:cs="Courier New"/>
                          <w:sz w:val="20"/>
                          <w:szCs w:val="18"/>
                        </w:rPr>
                        <w:t xml:space="preserve">  "</w:t>
                      </w:r>
                      <w:proofErr w:type="spellStart"/>
                      <w:proofErr w:type="gramStart"/>
                      <w:r w:rsidRPr="00C86728">
                        <w:rPr>
                          <w:rFonts w:ascii="Courier New" w:hAnsi="Courier New" w:cs="Courier New"/>
                          <w:sz w:val="20"/>
                          <w:szCs w:val="18"/>
                        </w:rPr>
                        <w:t>ath</w:t>
                      </w:r>
                      <w:proofErr w:type="spellEnd"/>
                      <w:proofErr w:type="gramEnd"/>
                      <w:r w:rsidRPr="00C86728">
                        <w:rPr>
                          <w:rFonts w:ascii="Courier New" w:hAnsi="Courier New" w:cs="Courier New"/>
                          <w:sz w:val="20"/>
                          <w:szCs w:val="18"/>
                        </w:rPr>
                        <w:t>": True</w:t>
                      </w:r>
                    </w:p>
                    <w:p w:rsidR="00AE38AC" w:rsidRPr="00C86728" w:rsidRDefault="00AE38AC" w:rsidP="00AE38AC">
                      <w:pPr>
                        <w:spacing w:after="0"/>
                        <w:rPr>
                          <w:rFonts w:ascii="Courier New" w:hAnsi="Courier New" w:cs="Courier New"/>
                          <w:sz w:val="20"/>
                          <w:szCs w:val="18"/>
                        </w:rPr>
                      </w:pPr>
                      <w:r w:rsidRPr="00C86728">
                        <w:rPr>
                          <w:rFonts w:ascii="Courier New" w:hAnsi="Courier New" w:cs="Courier New"/>
                          <w:sz w:val="20"/>
                          <w:szCs w:val="18"/>
                        </w:rPr>
                        <w:t>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rFonts w:cstheme="minorHAnsi"/>
          <w:lang w:val="pl-PL"/>
        </w:rPr>
        <w:t>Przykład modyfikacji metadanych czujnika:</w:t>
      </w:r>
    </w:p>
    <w:p w:rsidR="00AE38AC" w:rsidRDefault="00AE38AC" w:rsidP="00AE38AC">
      <w:pPr>
        <w:rPr>
          <w:rFonts w:cstheme="minorHAnsi"/>
          <w:lang w:val="pl-PL"/>
        </w:rPr>
      </w:pPr>
      <w:r>
        <w:rPr>
          <w:rFonts w:cstheme="minorHAnsi"/>
          <w:lang w:val="pl-PL"/>
        </w:rPr>
        <w:br w:type="page"/>
      </w:r>
    </w:p>
    <w:p w:rsidR="00AE38AC" w:rsidRPr="00DD5A22" w:rsidRDefault="00AE38AC" w:rsidP="009F303F">
      <w:pPr>
        <w:pStyle w:val="Caption"/>
        <w:rPr>
          <w:lang w:val="pl-PL"/>
        </w:rPr>
      </w:pPr>
      <w:bookmarkStart w:id="44" w:name="_Toc475970079"/>
      <w:r>
        <w:rPr>
          <w:lang w:val="pl-PL"/>
        </w:rPr>
        <w:lastRenderedPageBreak/>
        <w:t>Model mechanizmu ustawiania parametrów pracy węzła</w:t>
      </w:r>
      <w:bookmarkEnd w:id="44"/>
    </w:p>
    <w:p w:rsidR="00AE38AC" w:rsidRDefault="00AE38AC" w:rsidP="00AE38AC">
      <w:pPr>
        <w:ind w:firstLine="720"/>
        <w:jc w:val="both"/>
        <w:rPr>
          <w:rFonts w:cstheme="minorHAnsi"/>
          <w:lang w:val="pl-PL"/>
        </w:rPr>
      </w:pPr>
      <w:r w:rsidRPr="009C6290">
        <w:rPr>
          <w:rFonts w:cstheme="minorHAnsi"/>
          <w:lang w:val="pl-PL"/>
        </w:rPr>
        <w:t xml:space="preserve">Typowy przebieg działania aplikacji, przy </w:t>
      </w:r>
      <w:r>
        <w:rPr>
          <w:rFonts w:cstheme="minorHAnsi"/>
          <w:lang w:val="pl-PL"/>
        </w:rPr>
        <w:t xml:space="preserve">ustawianiu parametrów pracy węzłów w </w:t>
      </w:r>
      <w:r w:rsidRPr="009C6290">
        <w:rPr>
          <w:rFonts w:cstheme="minorHAnsi"/>
          <w:lang w:val="pl-PL"/>
        </w:rPr>
        <w:t>sieci czujników, przedstawia poniższy diagram:</w:t>
      </w:r>
    </w:p>
    <w:p w:rsidR="00AE38AC" w:rsidRDefault="00AE38AC" w:rsidP="00AE38AC">
      <w:pPr>
        <w:rPr>
          <w:rFonts w:cstheme="minorHAnsi"/>
          <w:lang w:val="pl-PL"/>
        </w:rPr>
      </w:pPr>
    </w:p>
    <w:p w:rsidR="00AE38AC" w:rsidRDefault="00AE38AC" w:rsidP="00AE38AC">
      <w:pPr>
        <w:rPr>
          <w:rFonts w:cstheme="minorHAnsi"/>
          <w:lang w:val="pl-PL"/>
        </w:rPr>
      </w:pPr>
      <w:r>
        <w:rPr>
          <w:noProof/>
        </w:rPr>
        <w:drawing>
          <wp:inline distT="0" distB="0" distL="0" distR="0" wp14:anchorId="68B8A403" wp14:editId="0E78F11E">
            <wp:extent cx="5715000" cy="2558415"/>
            <wp:effectExtent l="0" t="0" r="0" b="0"/>
            <wp:docPr id="313" name="Picture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2558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7055" w:rsidRPr="007F59E0" w:rsidRDefault="00AE38AC" w:rsidP="00AE38AC">
      <w:pPr>
        <w:rPr>
          <w:color w:val="FF0000"/>
          <w:sz w:val="40"/>
          <w:lang w:val="pl-PL"/>
        </w:rPr>
      </w:pPr>
      <w:r>
        <w:rPr>
          <w:rFonts w:cstheme="minorHAnsi"/>
          <w:lang w:val="pl-PL"/>
        </w:rPr>
        <w:t xml:space="preserve"> </w:t>
      </w:r>
      <w:r>
        <w:rPr>
          <w:rFonts w:cstheme="minorHAnsi"/>
          <w:lang w:val="pl-PL"/>
        </w:rPr>
        <w:br w:type="page"/>
      </w:r>
    </w:p>
    <w:p w:rsidR="00D11AB2" w:rsidRPr="00356F2D" w:rsidRDefault="0081241A" w:rsidP="00D11AB2">
      <w:pPr>
        <w:pStyle w:val="Heading1"/>
        <w:rPr>
          <w:lang w:val="pl-PL"/>
        </w:rPr>
      </w:pPr>
      <w:bookmarkStart w:id="45" w:name="_Toc468452134"/>
      <w:r w:rsidRPr="00356F2D">
        <w:rPr>
          <w:lang w:val="pl-PL"/>
        </w:rPr>
        <w:lastRenderedPageBreak/>
        <w:t>ZASTOS</w:t>
      </w:r>
      <w:r w:rsidR="005E4234" w:rsidRPr="00356F2D">
        <w:rPr>
          <w:lang w:val="pl-PL"/>
        </w:rPr>
        <w:t>OWANI</w:t>
      </w:r>
      <w:r w:rsidR="00440F70" w:rsidRPr="00356F2D">
        <w:rPr>
          <w:lang w:val="pl-PL"/>
        </w:rPr>
        <w:t>A</w:t>
      </w:r>
      <w:bookmarkEnd w:id="45"/>
    </w:p>
    <w:p w:rsidR="00D11AB2" w:rsidRPr="00356F2D" w:rsidRDefault="00BE6DC0" w:rsidP="00D11AB2">
      <w:pPr>
        <w:keepNext/>
        <w:framePr w:w="1260" w:hSpace="180" w:vSpace="180" w:wrap="around" w:vAnchor="page" w:hAnchor="page" w:x="9361" w:y="647"/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z w:val="120"/>
          <w:szCs w:val="20"/>
          <w:lang w:val="pl-PL"/>
        </w:rPr>
      </w:pPr>
      <w:r>
        <w:rPr>
          <w:rFonts w:ascii="Times New Roman" w:eastAsia="Times New Roman" w:hAnsi="Times New Roman" w:cs="Times New Roman"/>
          <w:color w:val="000000"/>
          <w:sz w:val="120"/>
          <w:szCs w:val="20"/>
          <w:lang w:val="pl-PL"/>
        </w:rPr>
        <w:t>4</w:t>
      </w:r>
    </w:p>
    <w:p w:rsidR="005674AA" w:rsidRDefault="008D5C51" w:rsidP="0084762A">
      <w:pPr>
        <w:pStyle w:val="Heading2"/>
        <w:keepLines w:val="0"/>
        <w:numPr>
          <w:ilvl w:val="1"/>
          <w:numId w:val="39"/>
        </w:numPr>
        <w:pBdr>
          <w:bottom w:val="single" w:sz="12" w:space="7" w:color="auto"/>
        </w:pBdr>
        <w:spacing w:before="120" w:after="230" w:line="290" w:lineRule="exact"/>
        <w:ind w:hanging="180"/>
        <w:rPr>
          <w:sz w:val="22"/>
          <w:lang w:val="pl-PL"/>
        </w:rPr>
      </w:pPr>
      <w:bookmarkStart w:id="46" w:name="_Toc468452135"/>
      <w:r>
        <w:rPr>
          <w:sz w:val="22"/>
          <w:lang w:val="pl-PL"/>
        </w:rPr>
        <w:t>Możliwe o</w:t>
      </w:r>
      <w:r w:rsidR="00E86437" w:rsidRPr="00356F2D">
        <w:rPr>
          <w:sz w:val="22"/>
          <w:lang w:val="pl-PL"/>
        </w:rPr>
        <w:t>bszary zastosowań</w:t>
      </w:r>
      <w:bookmarkEnd w:id="46"/>
    </w:p>
    <w:p w:rsidR="00057344" w:rsidRPr="00057344" w:rsidRDefault="00057344" w:rsidP="00057344">
      <w:pPr>
        <w:spacing w:after="0" w:line="360" w:lineRule="auto"/>
        <w:ind w:firstLine="720"/>
        <w:jc w:val="both"/>
        <w:rPr>
          <w:rFonts w:ascii="Calibri" w:eastAsia="Times New Roman" w:hAnsi="Calibri" w:cs="Calibri"/>
          <w:lang w:val="pl-PL"/>
        </w:rPr>
      </w:pPr>
      <w:r w:rsidRPr="00057344">
        <w:rPr>
          <w:rFonts w:ascii="Calibri" w:eastAsia="Times New Roman" w:hAnsi="Calibri" w:cs="Calibri"/>
          <w:lang w:val="pl-PL"/>
        </w:rPr>
        <w:t>IoT dotyczy każdej dziedziny: przemysł, handel, medycyna, fitness, inteligentne budy</w:t>
      </w:r>
      <w:r w:rsidR="00A9243E">
        <w:rPr>
          <w:rFonts w:ascii="Calibri" w:eastAsia="Times New Roman" w:hAnsi="Calibri" w:cs="Calibri"/>
          <w:lang w:val="pl-PL"/>
        </w:rPr>
        <w:t>n</w:t>
      </w:r>
      <w:r>
        <w:rPr>
          <w:rFonts w:ascii="Calibri" w:eastAsia="Times New Roman" w:hAnsi="Calibri" w:cs="Calibri"/>
          <w:lang w:val="pl-PL"/>
        </w:rPr>
        <w:t>ki, inteligentne miasta, usługi i inne.</w:t>
      </w:r>
      <w:r w:rsidRPr="00057344">
        <w:rPr>
          <w:rFonts w:ascii="Calibri" w:eastAsia="Times New Roman" w:hAnsi="Calibri" w:cs="Calibri"/>
          <w:lang w:val="pl-PL"/>
        </w:rPr>
        <w:t xml:space="preserve"> </w:t>
      </w:r>
    </w:p>
    <w:p w:rsidR="00057344" w:rsidRDefault="00057344" w:rsidP="00057344">
      <w:pPr>
        <w:rPr>
          <w:lang w:val="pl-PL"/>
        </w:rPr>
      </w:pPr>
    </w:p>
    <w:p w:rsidR="00813C2D" w:rsidRDefault="009C5D00" w:rsidP="00057344">
      <w:pPr>
        <w:rPr>
          <w:lang w:val="pl-PL"/>
        </w:rPr>
      </w:pPr>
      <w:r w:rsidRPr="009C5D00">
        <w:rPr>
          <w:noProof/>
        </w:rPr>
        <w:drawing>
          <wp:inline distT="0" distB="0" distL="0" distR="0" wp14:anchorId="4A98763A" wp14:editId="55FC762C">
            <wp:extent cx="5706110" cy="4124325"/>
            <wp:effectExtent l="0" t="0" r="8890" b="9525"/>
            <wp:docPr id="15364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64" name="Picture 3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6110" cy="412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8752C4" w:rsidRDefault="008752C4" w:rsidP="00813C2D">
      <w:pPr>
        <w:ind w:firstLine="720"/>
        <w:rPr>
          <w:rFonts w:ascii="Calibri" w:eastAsia="Times New Roman" w:hAnsi="Calibri" w:cs="Calibri"/>
          <w:lang w:val="pl-PL"/>
        </w:rPr>
      </w:pPr>
    </w:p>
    <w:p w:rsidR="008752C4" w:rsidRDefault="008752C4" w:rsidP="00813C2D">
      <w:pPr>
        <w:ind w:firstLine="720"/>
        <w:rPr>
          <w:rFonts w:ascii="Calibri" w:eastAsia="Times New Roman" w:hAnsi="Calibri" w:cs="Calibri"/>
          <w:lang w:val="pl-PL"/>
        </w:rPr>
      </w:pPr>
    </w:p>
    <w:p w:rsidR="008752C4" w:rsidRDefault="008752C4" w:rsidP="00813C2D">
      <w:pPr>
        <w:ind w:firstLine="720"/>
        <w:rPr>
          <w:rFonts w:ascii="Calibri" w:eastAsia="Times New Roman" w:hAnsi="Calibri" w:cs="Calibri"/>
          <w:lang w:val="pl-PL"/>
        </w:rPr>
      </w:pPr>
    </w:p>
    <w:p w:rsidR="008752C4" w:rsidRDefault="008752C4" w:rsidP="00813C2D">
      <w:pPr>
        <w:ind w:firstLine="720"/>
        <w:rPr>
          <w:rFonts w:ascii="Calibri" w:eastAsia="Times New Roman" w:hAnsi="Calibri" w:cs="Calibri"/>
          <w:lang w:val="pl-PL"/>
        </w:rPr>
      </w:pPr>
    </w:p>
    <w:p w:rsidR="008752C4" w:rsidRDefault="008752C4" w:rsidP="00813C2D">
      <w:pPr>
        <w:ind w:firstLine="720"/>
        <w:rPr>
          <w:rFonts w:ascii="Calibri" w:eastAsia="Times New Roman" w:hAnsi="Calibri" w:cs="Calibri"/>
          <w:lang w:val="pl-PL"/>
        </w:rPr>
      </w:pPr>
    </w:p>
    <w:p w:rsidR="008752C4" w:rsidRDefault="008752C4" w:rsidP="00813C2D">
      <w:pPr>
        <w:ind w:firstLine="720"/>
        <w:rPr>
          <w:rFonts w:ascii="Calibri" w:eastAsia="Times New Roman" w:hAnsi="Calibri" w:cs="Calibri"/>
          <w:lang w:val="pl-PL"/>
        </w:rPr>
      </w:pPr>
    </w:p>
    <w:p w:rsidR="00057344" w:rsidRDefault="00813C2D" w:rsidP="00813C2D">
      <w:pPr>
        <w:ind w:firstLine="720"/>
        <w:rPr>
          <w:rFonts w:ascii="Calibri" w:eastAsia="Times New Roman" w:hAnsi="Calibri" w:cs="Calibri"/>
          <w:lang w:val="pl-PL"/>
        </w:rPr>
      </w:pPr>
      <w:r w:rsidRPr="00057344">
        <w:rPr>
          <w:rFonts w:ascii="Calibri" w:eastAsia="Times New Roman" w:hAnsi="Calibri" w:cs="Calibri"/>
          <w:lang w:val="pl-PL"/>
        </w:rPr>
        <w:lastRenderedPageBreak/>
        <w:t xml:space="preserve">Poniżej przedstawiamy przykładowe obszary w których opracowana przez nas technologia </w:t>
      </w:r>
      <w:r w:rsidR="008752C4">
        <w:rPr>
          <w:rFonts w:ascii="Calibri" w:eastAsia="Times New Roman" w:hAnsi="Calibri" w:cs="Calibri"/>
          <w:lang w:val="pl-PL"/>
        </w:rPr>
        <w:t>znajduje zastosowanie:</w:t>
      </w:r>
    </w:p>
    <w:p w:rsidR="00B66773" w:rsidRDefault="0084762A" w:rsidP="0084762A">
      <w:pPr>
        <w:numPr>
          <w:ilvl w:val="0"/>
          <w:numId w:val="36"/>
        </w:numPr>
        <w:spacing w:line="240" w:lineRule="auto"/>
        <w:rPr>
          <w:lang w:val="pl-PL"/>
        </w:rPr>
      </w:pPr>
      <w:r w:rsidRPr="008752C4">
        <w:rPr>
          <w:lang w:val="pl-PL"/>
        </w:rPr>
        <w:t xml:space="preserve">System bezprzewodowego monitoringu zaworów Flovac - alternatywa dla produkowanego przez naszą firmę systemu monitoringu kanalizacji podciśnieniowej opartego o transmisję kablową, </w:t>
      </w:r>
    </w:p>
    <w:p w:rsidR="005227A3" w:rsidRPr="008752C4" w:rsidRDefault="005227A3" w:rsidP="00D85479">
      <w:pPr>
        <w:spacing w:line="240" w:lineRule="auto"/>
        <w:ind w:left="720" w:hanging="720"/>
        <w:rPr>
          <w:lang w:val="pl-PL"/>
        </w:rPr>
      </w:pPr>
      <w:r w:rsidRPr="005227A3">
        <w:rPr>
          <w:noProof/>
        </w:rPr>
        <w:drawing>
          <wp:inline distT="0" distB="0" distL="0" distR="0" wp14:anchorId="7D85A97A" wp14:editId="7ADF3285">
            <wp:extent cx="5715000" cy="3217545"/>
            <wp:effectExtent l="0" t="0" r="0" b="1905"/>
            <wp:docPr id="2560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602" name="Picture 2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3217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B66773" w:rsidRDefault="0084762A" w:rsidP="0084762A">
      <w:pPr>
        <w:numPr>
          <w:ilvl w:val="0"/>
          <w:numId w:val="36"/>
        </w:numPr>
        <w:spacing w:line="240" w:lineRule="auto"/>
        <w:rPr>
          <w:lang w:val="pl-PL"/>
        </w:rPr>
      </w:pPr>
      <w:r w:rsidRPr="008752C4">
        <w:rPr>
          <w:lang w:val="pl-PL"/>
        </w:rPr>
        <w:t>Monitoring studzienek wodociągowych i lokalnych wymiennikowni ciepła,</w:t>
      </w:r>
    </w:p>
    <w:p w:rsidR="005227A3" w:rsidRDefault="005227A3">
      <w:pPr>
        <w:rPr>
          <w:lang w:val="pl-PL"/>
        </w:rPr>
      </w:pPr>
      <w:r>
        <w:rPr>
          <w:lang w:val="pl-PL"/>
        </w:rPr>
        <w:br w:type="page"/>
      </w:r>
    </w:p>
    <w:p w:rsidR="005227A3" w:rsidRPr="008752C4" w:rsidRDefault="005227A3" w:rsidP="005227A3">
      <w:pPr>
        <w:spacing w:line="240" w:lineRule="auto"/>
        <w:ind w:left="720"/>
        <w:rPr>
          <w:lang w:val="pl-PL"/>
        </w:rPr>
      </w:pPr>
    </w:p>
    <w:p w:rsidR="00B66773" w:rsidRDefault="0084762A" w:rsidP="0084762A">
      <w:pPr>
        <w:numPr>
          <w:ilvl w:val="0"/>
          <w:numId w:val="36"/>
        </w:numPr>
        <w:spacing w:line="240" w:lineRule="auto"/>
        <w:rPr>
          <w:lang w:val="pl-PL"/>
        </w:rPr>
      </w:pPr>
      <w:r w:rsidRPr="008752C4">
        <w:rPr>
          <w:lang w:val="pl-PL"/>
        </w:rPr>
        <w:t>Bezprzewodowy system monitorowania parametrów sprężonego powietrza dla zakładowych gniazd produkcyjnych w Silgan Whiate Cap S.A.</w:t>
      </w:r>
    </w:p>
    <w:p w:rsidR="005227A3" w:rsidRPr="008752C4" w:rsidRDefault="005227A3" w:rsidP="00E122E4">
      <w:pPr>
        <w:spacing w:line="240" w:lineRule="auto"/>
        <w:rPr>
          <w:lang w:val="pl-PL"/>
        </w:rPr>
      </w:pPr>
      <w:r w:rsidRPr="005227A3">
        <w:rPr>
          <w:noProof/>
        </w:rPr>
        <w:drawing>
          <wp:inline distT="0" distB="0" distL="0" distR="0" wp14:anchorId="3332E648" wp14:editId="55EAF35E">
            <wp:extent cx="5715000" cy="3795395"/>
            <wp:effectExtent l="0" t="0" r="0" b="0"/>
            <wp:docPr id="2662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626" name="Picture 2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3795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5227A3" w:rsidRDefault="005227A3">
      <w:pPr>
        <w:rPr>
          <w:lang w:val="pl-PL"/>
        </w:rPr>
      </w:pPr>
      <w:r>
        <w:rPr>
          <w:lang w:val="pl-PL"/>
        </w:rPr>
        <w:br w:type="page"/>
      </w:r>
    </w:p>
    <w:p w:rsidR="008752C4" w:rsidRDefault="0084762A" w:rsidP="0084762A">
      <w:pPr>
        <w:numPr>
          <w:ilvl w:val="0"/>
          <w:numId w:val="36"/>
        </w:numPr>
        <w:spacing w:line="240" w:lineRule="auto"/>
        <w:rPr>
          <w:lang w:val="pl-PL"/>
        </w:rPr>
      </w:pPr>
      <w:r w:rsidRPr="008752C4">
        <w:rPr>
          <w:lang w:val="pl-PL"/>
        </w:rPr>
        <w:lastRenderedPageBreak/>
        <w:t xml:space="preserve"> Zastosowania w strukturze inteligentnego miasta (smart city):                                </w:t>
      </w:r>
    </w:p>
    <w:p w:rsidR="008752C4" w:rsidRPr="008752C4" w:rsidRDefault="0084762A" w:rsidP="0084762A">
      <w:pPr>
        <w:numPr>
          <w:ilvl w:val="1"/>
          <w:numId w:val="36"/>
        </w:numPr>
        <w:spacing w:line="240" w:lineRule="auto"/>
        <w:rPr>
          <w:lang w:val="pl-PL"/>
        </w:rPr>
      </w:pPr>
      <w:r w:rsidRPr="008752C4">
        <w:rPr>
          <w:lang w:val="pl-PL"/>
        </w:rPr>
        <w:t>zar</w:t>
      </w:r>
      <w:r w:rsidR="008752C4" w:rsidRPr="008752C4">
        <w:rPr>
          <w:lang w:val="pl-PL"/>
        </w:rPr>
        <w:t>ządzanie parkingami</w:t>
      </w:r>
    </w:p>
    <w:p w:rsidR="008752C4" w:rsidRPr="008752C4" w:rsidRDefault="008752C4" w:rsidP="0084762A">
      <w:pPr>
        <w:numPr>
          <w:ilvl w:val="1"/>
          <w:numId w:val="36"/>
        </w:numPr>
        <w:spacing w:line="240" w:lineRule="auto"/>
        <w:rPr>
          <w:lang w:val="pl-PL"/>
        </w:rPr>
      </w:pPr>
      <w:r w:rsidRPr="008752C4">
        <w:rPr>
          <w:lang w:val="pl-PL"/>
        </w:rPr>
        <w:t>k</w:t>
      </w:r>
      <w:r w:rsidR="0084762A" w:rsidRPr="008752C4">
        <w:rPr>
          <w:lang w:val="pl-PL"/>
        </w:rPr>
        <w:t>ontrola pojemników na od</w:t>
      </w:r>
      <w:r w:rsidRPr="008752C4">
        <w:rPr>
          <w:lang w:val="pl-PL"/>
        </w:rPr>
        <w:t>pady</w:t>
      </w:r>
    </w:p>
    <w:p w:rsidR="00B66773" w:rsidRPr="008752C4" w:rsidRDefault="0084762A" w:rsidP="0084762A">
      <w:pPr>
        <w:numPr>
          <w:ilvl w:val="1"/>
          <w:numId w:val="36"/>
        </w:numPr>
        <w:spacing w:line="240" w:lineRule="auto"/>
        <w:rPr>
          <w:lang w:val="pl-PL"/>
        </w:rPr>
      </w:pPr>
      <w:r w:rsidRPr="008752C4">
        <w:rPr>
          <w:lang w:val="pl-PL"/>
        </w:rPr>
        <w:t>kontrola parametrów środowiska</w:t>
      </w:r>
    </w:p>
    <w:p w:rsidR="00B66773" w:rsidRPr="008752C4" w:rsidRDefault="0084762A" w:rsidP="0084762A">
      <w:pPr>
        <w:pStyle w:val="ListParagraph"/>
        <w:numPr>
          <w:ilvl w:val="2"/>
          <w:numId w:val="36"/>
        </w:numPr>
        <w:rPr>
          <w:rFonts w:asciiTheme="minorHAnsi" w:hAnsiTheme="minorHAnsi"/>
          <w:lang w:val="pl-PL"/>
        </w:rPr>
      </w:pPr>
      <w:r w:rsidRPr="008752C4">
        <w:rPr>
          <w:rFonts w:asciiTheme="minorHAnsi" w:hAnsiTheme="minorHAnsi"/>
          <w:lang w:val="pl-PL"/>
        </w:rPr>
        <w:t>pomiary niskiej emisji (gazy CO2, CO, SO2, NOx oraz pyły zawieszone PM10, PM2.5) pomiar kierunku wiatru (wpływ na rozkład smogu w mieście)</w:t>
      </w:r>
    </w:p>
    <w:p w:rsidR="00B66773" w:rsidRPr="008752C4" w:rsidRDefault="0084762A" w:rsidP="0084762A">
      <w:pPr>
        <w:pStyle w:val="ListParagraph"/>
        <w:numPr>
          <w:ilvl w:val="2"/>
          <w:numId w:val="36"/>
        </w:numPr>
        <w:rPr>
          <w:rFonts w:asciiTheme="minorHAnsi" w:hAnsiTheme="minorHAnsi"/>
        </w:rPr>
      </w:pPr>
      <w:proofErr w:type="spellStart"/>
      <w:r w:rsidRPr="008752C4">
        <w:rPr>
          <w:rFonts w:asciiTheme="minorHAnsi" w:hAnsiTheme="minorHAnsi"/>
        </w:rPr>
        <w:t>natężenie</w:t>
      </w:r>
      <w:proofErr w:type="spellEnd"/>
      <w:r w:rsidRPr="008752C4">
        <w:rPr>
          <w:rFonts w:asciiTheme="minorHAnsi" w:hAnsiTheme="minorHAnsi"/>
        </w:rPr>
        <w:t xml:space="preserve"> </w:t>
      </w:r>
      <w:proofErr w:type="spellStart"/>
      <w:r w:rsidRPr="008752C4">
        <w:rPr>
          <w:rFonts w:asciiTheme="minorHAnsi" w:hAnsiTheme="minorHAnsi"/>
        </w:rPr>
        <w:t>hałasu</w:t>
      </w:r>
      <w:proofErr w:type="spellEnd"/>
      <w:r w:rsidRPr="008752C4">
        <w:rPr>
          <w:rFonts w:asciiTheme="minorHAnsi" w:hAnsiTheme="minorHAnsi"/>
        </w:rPr>
        <w:t xml:space="preserve"> </w:t>
      </w:r>
      <w:proofErr w:type="spellStart"/>
      <w:r w:rsidRPr="008752C4">
        <w:rPr>
          <w:rFonts w:asciiTheme="minorHAnsi" w:hAnsiTheme="minorHAnsi"/>
        </w:rPr>
        <w:t>miejskiego</w:t>
      </w:r>
      <w:proofErr w:type="spellEnd"/>
    </w:p>
    <w:p w:rsidR="00E122E4" w:rsidRDefault="0084762A" w:rsidP="0084762A">
      <w:pPr>
        <w:pStyle w:val="ListParagraph"/>
        <w:numPr>
          <w:ilvl w:val="2"/>
          <w:numId w:val="36"/>
        </w:numPr>
        <w:rPr>
          <w:rFonts w:asciiTheme="minorHAnsi" w:hAnsiTheme="minorHAnsi"/>
          <w:lang w:val="pl-PL"/>
        </w:rPr>
      </w:pPr>
      <w:r w:rsidRPr="008752C4">
        <w:rPr>
          <w:rFonts w:asciiTheme="minorHAnsi" w:hAnsiTheme="minorHAnsi"/>
          <w:lang w:val="pl-PL"/>
        </w:rPr>
        <w:t xml:space="preserve">detekcja gazów w zamkniętych przestrzeniach publicznych  </w:t>
      </w:r>
    </w:p>
    <w:p w:rsidR="00E122E4" w:rsidRPr="00E122E4" w:rsidRDefault="00E122E4" w:rsidP="00E122E4">
      <w:pPr>
        <w:pStyle w:val="ListParagraph"/>
        <w:ind w:left="2160"/>
        <w:rPr>
          <w:rFonts w:asciiTheme="minorHAnsi" w:hAnsiTheme="minorHAnsi"/>
          <w:lang w:val="pl-PL"/>
        </w:rPr>
      </w:pPr>
    </w:p>
    <w:p w:rsidR="00B66773" w:rsidRPr="008752C4" w:rsidRDefault="00E122E4" w:rsidP="00E122E4">
      <w:pPr>
        <w:pStyle w:val="ListParagraph"/>
        <w:ind w:left="0"/>
        <w:rPr>
          <w:rFonts w:asciiTheme="minorHAnsi" w:hAnsiTheme="minorHAnsi"/>
          <w:lang w:val="pl-PL"/>
        </w:rPr>
      </w:pPr>
      <w:r>
        <w:rPr>
          <w:noProof/>
        </w:rPr>
        <w:drawing>
          <wp:inline distT="0" distB="0" distL="0" distR="0" wp14:anchorId="77BC85FB" wp14:editId="166CD54A">
            <wp:extent cx="5715000" cy="2332954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2332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5B05" w:rsidRPr="008752C4" w:rsidRDefault="00E86437" w:rsidP="0084762A">
      <w:pPr>
        <w:pStyle w:val="Default"/>
        <w:numPr>
          <w:ilvl w:val="0"/>
          <w:numId w:val="36"/>
        </w:numPr>
        <w:rPr>
          <w:rFonts w:asciiTheme="minorHAnsi" w:hAnsiTheme="minorHAnsi"/>
          <w:sz w:val="22"/>
          <w:szCs w:val="22"/>
          <w:lang w:val="pl-PL"/>
        </w:rPr>
      </w:pPr>
      <w:bookmarkStart w:id="47" w:name="_Toc273104159"/>
      <w:r w:rsidRPr="008752C4">
        <w:rPr>
          <w:rFonts w:asciiTheme="minorHAnsi" w:hAnsiTheme="minorHAnsi"/>
          <w:sz w:val="22"/>
          <w:szCs w:val="22"/>
          <w:lang w:val="pl-PL"/>
        </w:rPr>
        <w:t xml:space="preserve">Instalacje energetyczne z </w:t>
      </w:r>
      <w:r w:rsidR="00F95B05" w:rsidRPr="008752C4">
        <w:rPr>
          <w:rFonts w:asciiTheme="minorHAnsi" w:hAnsiTheme="minorHAnsi"/>
          <w:sz w:val="22"/>
          <w:szCs w:val="22"/>
          <w:lang w:val="pl-PL"/>
        </w:rPr>
        <w:t xml:space="preserve">optymalizacją zużycia energii </w:t>
      </w:r>
    </w:p>
    <w:p w:rsidR="008752C4" w:rsidRDefault="00F95B05" w:rsidP="0084762A">
      <w:pPr>
        <w:pStyle w:val="Default"/>
        <w:numPr>
          <w:ilvl w:val="1"/>
          <w:numId w:val="36"/>
        </w:numPr>
        <w:rPr>
          <w:rFonts w:asciiTheme="minorHAnsi" w:hAnsiTheme="minorHAnsi"/>
          <w:sz w:val="22"/>
          <w:szCs w:val="22"/>
          <w:lang w:val="pl-PL"/>
        </w:rPr>
      </w:pPr>
      <w:r w:rsidRPr="008752C4">
        <w:rPr>
          <w:rFonts w:asciiTheme="minorHAnsi" w:hAnsiTheme="minorHAnsi"/>
          <w:sz w:val="22"/>
          <w:szCs w:val="22"/>
          <w:lang w:val="pl-PL"/>
        </w:rPr>
        <w:t>Energia cieplna</w:t>
      </w:r>
    </w:p>
    <w:p w:rsidR="00E86437" w:rsidRPr="008752C4" w:rsidRDefault="00F95B05" w:rsidP="0084762A">
      <w:pPr>
        <w:pStyle w:val="Default"/>
        <w:numPr>
          <w:ilvl w:val="1"/>
          <w:numId w:val="36"/>
        </w:numPr>
        <w:rPr>
          <w:rFonts w:asciiTheme="minorHAnsi" w:hAnsiTheme="minorHAnsi"/>
          <w:sz w:val="22"/>
          <w:szCs w:val="22"/>
          <w:lang w:val="pl-PL"/>
        </w:rPr>
      </w:pPr>
      <w:r w:rsidRPr="008752C4">
        <w:rPr>
          <w:rFonts w:asciiTheme="minorHAnsi" w:hAnsiTheme="minorHAnsi"/>
          <w:sz w:val="22"/>
          <w:szCs w:val="22"/>
          <w:lang w:val="pl-PL"/>
        </w:rPr>
        <w:t>Energia elektryczna</w:t>
      </w:r>
    </w:p>
    <w:p w:rsidR="005674AA" w:rsidRPr="008752C4" w:rsidRDefault="00E86437" w:rsidP="0084762A">
      <w:pPr>
        <w:pStyle w:val="Default"/>
        <w:numPr>
          <w:ilvl w:val="0"/>
          <w:numId w:val="36"/>
        </w:numPr>
        <w:rPr>
          <w:rFonts w:asciiTheme="minorHAnsi" w:hAnsiTheme="minorHAnsi"/>
          <w:sz w:val="22"/>
          <w:szCs w:val="22"/>
          <w:lang w:val="pl-PL"/>
        </w:rPr>
      </w:pPr>
      <w:r w:rsidRPr="008752C4">
        <w:rPr>
          <w:rFonts w:asciiTheme="minorHAnsi" w:hAnsiTheme="minorHAnsi"/>
          <w:sz w:val="22"/>
          <w:szCs w:val="22"/>
          <w:lang w:val="pl-PL"/>
        </w:rPr>
        <w:t>Przemysłowe linie technologiczne</w:t>
      </w:r>
    </w:p>
    <w:bookmarkEnd w:id="47"/>
    <w:p w:rsidR="008752C4" w:rsidRPr="008752C4" w:rsidRDefault="00F95B05" w:rsidP="0084762A">
      <w:pPr>
        <w:pStyle w:val="Default"/>
        <w:numPr>
          <w:ilvl w:val="0"/>
          <w:numId w:val="36"/>
        </w:numPr>
        <w:spacing w:before="240"/>
        <w:rPr>
          <w:rFonts w:asciiTheme="minorHAnsi" w:hAnsiTheme="minorHAnsi" w:cstheme="minorHAnsi"/>
          <w:sz w:val="22"/>
          <w:szCs w:val="22"/>
          <w:lang w:val="pl-PL"/>
        </w:rPr>
      </w:pPr>
      <w:r w:rsidRPr="008752C4">
        <w:rPr>
          <w:rFonts w:asciiTheme="minorHAnsi" w:hAnsiTheme="minorHAnsi"/>
          <w:sz w:val="22"/>
          <w:szCs w:val="22"/>
          <w:lang w:val="pl-PL"/>
        </w:rPr>
        <w:t>Inteligentne budynki</w:t>
      </w:r>
    </w:p>
    <w:p w:rsidR="008752C4" w:rsidRPr="008752C4" w:rsidRDefault="00F95B05" w:rsidP="0084762A">
      <w:pPr>
        <w:pStyle w:val="Default"/>
        <w:numPr>
          <w:ilvl w:val="0"/>
          <w:numId w:val="36"/>
        </w:numPr>
        <w:spacing w:before="240"/>
        <w:rPr>
          <w:rFonts w:asciiTheme="minorHAnsi" w:hAnsiTheme="minorHAnsi" w:cstheme="minorHAnsi"/>
          <w:sz w:val="22"/>
          <w:szCs w:val="22"/>
          <w:lang w:val="pl-PL"/>
        </w:rPr>
      </w:pPr>
      <w:r w:rsidRPr="008752C4">
        <w:rPr>
          <w:rFonts w:asciiTheme="minorHAnsi" w:hAnsiTheme="minorHAnsi"/>
          <w:sz w:val="22"/>
          <w:szCs w:val="22"/>
          <w:lang w:val="pl-PL"/>
        </w:rPr>
        <w:t>Automatyka domowa</w:t>
      </w:r>
    </w:p>
    <w:p w:rsidR="008752C4" w:rsidRDefault="00425442" w:rsidP="0084762A">
      <w:pPr>
        <w:pStyle w:val="Default"/>
        <w:numPr>
          <w:ilvl w:val="0"/>
          <w:numId w:val="36"/>
        </w:numPr>
        <w:spacing w:before="240"/>
        <w:rPr>
          <w:rFonts w:asciiTheme="minorHAnsi" w:hAnsiTheme="minorHAnsi" w:cstheme="minorHAnsi"/>
          <w:sz w:val="22"/>
          <w:szCs w:val="22"/>
          <w:lang w:val="pl-PL"/>
        </w:rPr>
      </w:pPr>
      <w:r w:rsidRPr="008752C4">
        <w:rPr>
          <w:rFonts w:asciiTheme="minorHAnsi" w:hAnsiTheme="minorHAnsi" w:cstheme="minorHAnsi"/>
          <w:sz w:val="22"/>
          <w:szCs w:val="22"/>
          <w:lang w:val="pl-PL"/>
        </w:rPr>
        <w:t>Logistyka</w:t>
      </w:r>
    </w:p>
    <w:p w:rsidR="008752C4" w:rsidRDefault="00425442" w:rsidP="0084762A">
      <w:pPr>
        <w:pStyle w:val="Default"/>
        <w:numPr>
          <w:ilvl w:val="0"/>
          <w:numId w:val="36"/>
        </w:numPr>
        <w:spacing w:before="240"/>
        <w:rPr>
          <w:rFonts w:asciiTheme="minorHAnsi" w:hAnsiTheme="minorHAnsi" w:cstheme="minorHAnsi"/>
          <w:sz w:val="22"/>
          <w:szCs w:val="22"/>
          <w:lang w:val="pl-PL"/>
        </w:rPr>
      </w:pPr>
      <w:r w:rsidRPr="008752C4">
        <w:rPr>
          <w:rFonts w:asciiTheme="minorHAnsi" w:hAnsiTheme="minorHAnsi" w:cstheme="minorHAnsi"/>
          <w:sz w:val="22"/>
          <w:szCs w:val="22"/>
          <w:lang w:val="pl-PL"/>
        </w:rPr>
        <w:t>Transport</w:t>
      </w:r>
    </w:p>
    <w:p w:rsidR="008752C4" w:rsidRPr="008752C4" w:rsidRDefault="00425442" w:rsidP="0084762A">
      <w:pPr>
        <w:pStyle w:val="Default"/>
        <w:numPr>
          <w:ilvl w:val="0"/>
          <w:numId w:val="36"/>
        </w:numPr>
        <w:spacing w:before="240"/>
        <w:rPr>
          <w:rFonts w:asciiTheme="minorHAnsi" w:eastAsia="Calibri" w:hAnsiTheme="minorHAnsi" w:cstheme="minorHAnsi"/>
          <w:sz w:val="22"/>
          <w:szCs w:val="22"/>
          <w:lang w:val="pl-PL"/>
        </w:rPr>
      </w:pPr>
      <w:r w:rsidRPr="008752C4">
        <w:rPr>
          <w:rFonts w:asciiTheme="minorHAnsi" w:hAnsiTheme="minorHAnsi" w:cstheme="minorHAnsi"/>
          <w:sz w:val="22"/>
          <w:szCs w:val="22"/>
          <w:lang w:val="pl-PL"/>
        </w:rPr>
        <w:t>Medycyna</w:t>
      </w:r>
    </w:p>
    <w:p w:rsidR="008752C4" w:rsidRPr="008752C4" w:rsidRDefault="008752C4" w:rsidP="0084762A">
      <w:pPr>
        <w:pStyle w:val="Default"/>
        <w:numPr>
          <w:ilvl w:val="0"/>
          <w:numId w:val="36"/>
        </w:numPr>
        <w:spacing w:before="240"/>
        <w:rPr>
          <w:rFonts w:asciiTheme="minorHAnsi" w:eastAsia="Calibri" w:hAnsiTheme="minorHAnsi" w:cstheme="minorHAnsi"/>
          <w:sz w:val="22"/>
          <w:szCs w:val="22"/>
          <w:lang w:val="pl-PL"/>
        </w:rPr>
      </w:pPr>
      <w:r w:rsidRPr="008752C4">
        <w:rPr>
          <w:rFonts w:asciiTheme="minorHAnsi" w:hAnsiTheme="minorHAnsi" w:cstheme="minorHAnsi"/>
          <w:sz w:val="22"/>
          <w:szCs w:val="22"/>
          <w:lang w:val="pl-PL"/>
        </w:rPr>
        <w:t>„Social Machines”</w:t>
      </w:r>
      <w:r w:rsidRPr="008752C4">
        <w:rPr>
          <w:rFonts w:asciiTheme="minorHAnsi" w:hAnsiTheme="minorHAnsi"/>
          <w:sz w:val="22"/>
          <w:szCs w:val="22"/>
          <w:lang w:val="pl-PL"/>
        </w:rPr>
        <w:t xml:space="preserve"> </w:t>
      </w:r>
      <w:r w:rsidR="00F95B05" w:rsidRPr="008752C4">
        <w:rPr>
          <w:rFonts w:asciiTheme="minorHAnsi" w:hAnsiTheme="minorHAnsi"/>
          <w:sz w:val="22"/>
          <w:szCs w:val="22"/>
          <w:lang w:val="pl-PL"/>
        </w:rPr>
        <w:t xml:space="preserve">Urządzenia </w:t>
      </w:r>
      <w:r w:rsidR="005C2EF0" w:rsidRPr="008752C4">
        <w:rPr>
          <w:rFonts w:asciiTheme="minorHAnsi" w:hAnsiTheme="minorHAnsi"/>
          <w:sz w:val="22"/>
          <w:szCs w:val="22"/>
          <w:lang w:val="pl-PL"/>
        </w:rPr>
        <w:t>współdzielące</w:t>
      </w:r>
      <w:r w:rsidR="00F95B05" w:rsidRPr="008752C4">
        <w:rPr>
          <w:rFonts w:asciiTheme="minorHAnsi" w:hAnsiTheme="minorHAnsi"/>
          <w:sz w:val="22"/>
          <w:szCs w:val="22"/>
          <w:lang w:val="pl-PL"/>
        </w:rPr>
        <w:t xml:space="preserve"> dane z społecznościami w celu wymiany wiedzy i doświadczeń, np.: </w:t>
      </w:r>
    </w:p>
    <w:p w:rsidR="008752C4" w:rsidRPr="008752C4" w:rsidRDefault="00F95B05" w:rsidP="0084762A">
      <w:pPr>
        <w:pStyle w:val="Default"/>
        <w:numPr>
          <w:ilvl w:val="1"/>
          <w:numId w:val="36"/>
        </w:numPr>
        <w:spacing w:before="240"/>
        <w:rPr>
          <w:rFonts w:asciiTheme="minorHAnsi" w:eastAsia="Calibri" w:hAnsiTheme="minorHAnsi" w:cstheme="minorHAnsi"/>
          <w:sz w:val="22"/>
          <w:szCs w:val="22"/>
          <w:lang w:val="pl-PL"/>
        </w:rPr>
      </w:pPr>
      <w:r w:rsidRPr="008752C4">
        <w:rPr>
          <w:rFonts w:asciiTheme="minorHAnsi" w:hAnsiTheme="minorHAnsi"/>
          <w:sz w:val="22"/>
          <w:szCs w:val="22"/>
          <w:lang w:val="pl-PL"/>
        </w:rPr>
        <w:t>Umożliwiające optymalizacje zużycia energii w gospodarstwie domowym</w:t>
      </w:r>
    </w:p>
    <w:p w:rsidR="008752C4" w:rsidRPr="008752C4" w:rsidRDefault="00425442" w:rsidP="0084762A">
      <w:pPr>
        <w:pStyle w:val="Default"/>
        <w:numPr>
          <w:ilvl w:val="1"/>
          <w:numId w:val="36"/>
        </w:numPr>
        <w:spacing w:before="240"/>
        <w:rPr>
          <w:rFonts w:asciiTheme="minorHAnsi" w:eastAsia="Calibri" w:hAnsiTheme="minorHAnsi" w:cstheme="minorHAnsi"/>
          <w:sz w:val="22"/>
          <w:szCs w:val="22"/>
          <w:lang w:val="pl-PL"/>
        </w:rPr>
      </w:pPr>
      <w:r w:rsidRPr="008752C4">
        <w:rPr>
          <w:rFonts w:asciiTheme="minorHAnsi" w:hAnsiTheme="minorHAnsi"/>
          <w:sz w:val="22"/>
          <w:szCs w:val="22"/>
          <w:lang w:val="pl-PL"/>
        </w:rPr>
        <w:t>I</w:t>
      </w:r>
      <w:r w:rsidR="00F95B05" w:rsidRPr="008752C4">
        <w:rPr>
          <w:rFonts w:asciiTheme="minorHAnsi" w:hAnsiTheme="minorHAnsi"/>
          <w:sz w:val="22"/>
          <w:szCs w:val="22"/>
          <w:lang w:val="pl-PL"/>
        </w:rPr>
        <w:t>nformując</w:t>
      </w:r>
      <w:r w:rsidR="004654E5" w:rsidRPr="008752C4">
        <w:rPr>
          <w:rFonts w:asciiTheme="minorHAnsi" w:hAnsiTheme="minorHAnsi"/>
          <w:sz w:val="22"/>
          <w:szCs w:val="22"/>
          <w:lang w:val="pl-PL"/>
        </w:rPr>
        <w:t>e</w:t>
      </w:r>
      <w:r w:rsidR="00F95B05" w:rsidRPr="008752C4">
        <w:rPr>
          <w:rFonts w:asciiTheme="minorHAnsi" w:hAnsiTheme="minorHAnsi"/>
          <w:sz w:val="22"/>
          <w:szCs w:val="22"/>
          <w:lang w:val="pl-PL"/>
        </w:rPr>
        <w:t xml:space="preserve"> o stanie powietrza w danym regionie </w:t>
      </w:r>
    </w:p>
    <w:p w:rsidR="00F751C0" w:rsidRPr="008752C4" w:rsidRDefault="004654E5" w:rsidP="0084762A">
      <w:pPr>
        <w:pStyle w:val="Default"/>
        <w:numPr>
          <w:ilvl w:val="1"/>
          <w:numId w:val="36"/>
        </w:numPr>
        <w:spacing w:before="240"/>
        <w:rPr>
          <w:rFonts w:asciiTheme="minorHAnsi" w:eastAsia="Calibri" w:hAnsiTheme="minorHAnsi" w:cstheme="minorHAnsi"/>
          <w:sz w:val="22"/>
          <w:szCs w:val="22"/>
          <w:lang w:val="pl-PL"/>
        </w:rPr>
      </w:pPr>
      <w:r w:rsidRPr="008752C4">
        <w:rPr>
          <w:rFonts w:asciiTheme="minorHAnsi" w:hAnsiTheme="minorHAnsi"/>
          <w:sz w:val="22"/>
          <w:szCs w:val="22"/>
          <w:lang w:val="pl-PL"/>
        </w:rPr>
        <w:lastRenderedPageBreak/>
        <w:t>W</w:t>
      </w:r>
      <w:r w:rsidR="00F95B05" w:rsidRPr="008752C4">
        <w:rPr>
          <w:rFonts w:asciiTheme="minorHAnsi" w:hAnsiTheme="minorHAnsi"/>
          <w:sz w:val="22"/>
          <w:szCs w:val="22"/>
          <w:lang w:val="pl-PL"/>
        </w:rPr>
        <w:t xml:space="preserve">ymieniające </w:t>
      </w:r>
      <w:r w:rsidRPr="008752C4">
        <w:rPr>
          <w:rFonts w:asciiTheme="minorHAnsi" w:hAnsiTheme="minorHAnsi"/>
          <w:sz w:val="22"/>
          <w:szCs w:val="22"/>
          <w:lang w:val="pl-PL"/>
        </w:rPr>
        <w:t xml:space="preserve">dane </w:t>
      </w:r>
      <w:r w:rsidR="00F95B05" w:rsidRPr="008752C4">
        <w:rPr>
          <w:rFonts w:asciiTheme="minorHAnsi" w:hAnsiTheme="minorHAnsi"/>
          <w:sz w:val="22"/>
          <w:szCs w:val="22"/>
          <w:lang w:val="pl-PL"/>
        </w:rPr>
        <w:t>epidemiologiczne</w:t>
      </w:r>
      <w:r w:rsidRPr="008752C4">
        <w:rPr>
          <w:rFonts w:asciiTheme="minorHAnsi" w:hAnsiTheme="minorHAnsi"/>
          <w:sz w:val="22"/>
          <w:szCs w:val="22"/>
          <w:lang w:val="pl-PL"/>
        </w:rPr>
        <w:t>,</w:t>
      </w:r>
      <w:r w:rsidR="00F95B05" w:rsidRPr="008752C4">
        <w:rPr>
          <w:rFonts w:asciiTheme="minorHAnsi" w:hAnsiTheme="minorHAnsi"/>
          <w:sz w:val="22"/>
          <w:szCs w:val="22"/>
          <w:lang w:val="pl-PL"/>
        </w:rPr>
        <w:t xml:space="preserve"> informujące o intensywności występowania danej </w:t>
      </w:r>
      <w:r w:rsidR="00425442" w:rsidRPr="008752C4">
        <w:rPr>
          <w:rFonts w:asciiTheme="minorHAnsi" w:hAnsiTheme="minorHAnsi"/>
          <w:sz w:val="22"/>
          <w:szCs w:val="22"/>
          <w:lang w:val="pl-PL"/>
        </w:rPr>
        <w:t xml:space="preserve"> </w:t>
      </w:r>
      <w:r w:rsidRPr="008752C4">
        <w:rPr>
          <w:rFonts w:asciiTheme="minorHAnsi" w:hAnsiTheme="minorHAnsi"/>
          <w:sz w:val="22"/>
          <w:szCs w:val="22"/>
          <w:lang w:val="pl-PL"/>
        </w:rPr>
        <w:t>choroby zakaźn</w:t>
      </w:r>
      <w:r w:rsidR="00F95B05" w:rsidRPr="008752C4">
        <w:rPr>
          <w:rFonts w:asciiTheme="minorHAnsi" w:hAnsiTheme="minorHAnsi"/>
          <w:sz w:val="22"/>
          <w:szCs w:val="22"/>
          <w:lang w:val="pl-PL"/>
        </w:rPr>
        <w:t xml:space="preserve">ej  na </w:t>
      </w:r>
      <w:r w:rsidRPr="008752C4">
        <w:rPr>
          <w:rFonts w:asciiTheme="minorHAnsi" w:hAnsiTheme="minorHAnsi"/>
          <w:sz w:val="22"/>
          <w:szCs w:val="22"/>
          <w:lang w:val="pl-PL"/>
        </w:rPr>
        <w:t>określonym</w:t>
      </w:r>
      <w:r w:rsidR="00F95B05" w:rsidRPr="008752C4">
        <w:rPr>
          <w:rFonts w:asciiTheme="minorHAnsi" w:hAnsiTheme="minorHAnsi"/>
          <w:sz w:val="22"/>
          <w:szCs w:val="22"/>
          <w:lang w:val="pl-PL"/>
        </w:rPr>
        <w:t xml:space="preserve"> obszarze </w:t>
      </w:r>
      <w:r w:rsidR="008752C4" w:rsidRPr="008752C4">
        <w:rPr>
          <w:rFonts w:asciiTheme="minorHAnsi" w:hAnsiTheme="minorHAnsi"/>
          <w:sz w:val="22"/>
          <w:szCs w:val="22"/>
          <w:lang w:val="pl-PL"/>
        </w:rPr>
        <w:t>etc...</w:t>
      </w:r>
      <w:r w:rsidR="00F751C0" w:rsidRPr="008752C4">
        <w:rPr>
          <w:lang w:val="pl-PL"/>
        </w:rPr>
        <w:br w:type="page"/>
      </w:r>
    </w:p>
    <w:p w:rsidR="00F720F9" w:rsidRPr="00356F2D" w:rsidRDefault="00F720F9" w:rsidP="00F720F9">
      <w:pPr>
        <w:pStyle w:val="Heading1"/>
        <w:rPr>
          <w:lang w:val="pl-PL"/>
        </w:rPr>
      </w:pPr>
      <w:bookmarkStart w:id="48" w:name="_Toc468452136"/>
      <w:r w:rsidRPr="00356F2D">
        <w:rPr>
          <w:lang w:val="pl-PL"/>
        </w:rPr>
        <w:lastRenderedPageBreak/>
        <w:t>ZAŁĄCZNIKI</w:t>
      </w:r>
      <w:bookmarkEnd w:id="48"/>
    </w:p>
    <w:p w:rsidR="00F720F9" w:rsidRPr="00356F2D" w:rsidRDefault="00BE6DC0" w:rsidP="00F720F9">
      <w:pPr>
        <w:keepNext/>
        <w:framePr w:w="1260" w:hSpace="180" w:vSpace="180" w:wrap="around" w:vAnchor="page" w:hAnchor="page" w:x="9361" w:y="647"/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z w:val="120"/>
          <w:szCs w:val="20"/>
          <w:lang w:val="pl-PL"/>
        </w:rPr>
      </w:pPr>
      <w:r>
        <w:rPr>
          <w:rFonts w:ascii="Times New Roman" w:eastAsia="Times New Roman" w:hAnsi="Times New Roman" w:cs="Times New Roman"/>
          <w:color w:val="000000"/>
          <w:sz w:val="120"/>
          <w:szCs w:val="20"/>
          <w:lang w:val="pl-PL"/>
        </w:rPr>
        <w:t>5</w:t>
      </w:r>
    </w:p>
    <w:p w:rsidR="00F720F9" w:rsidRPr="00356F2D" w:rsidRDefault="002317C0" w:rsidP="0084762A">
      <w:pPr>
        <w:pStyle w:val="Heading2"/>
        <w:keepLines w:val="0"/>
        <w:numPr>
          <w:ilvl w:val="1"/>
          <w:numId w:val="40"/>
        </w:numPr>
        <w:pBdr>
          <w:bottom w:val="single" w:sz="12" w:space="7" w:color="auto"/>
        </w:pBdr>
        <w:spacing w:before="120" w:after="230" w:line="290" w:lineRule="exact"/>
        <w:ind w:left="0" w:firstLine="0"/>
        <w:rPr>
          <w:sz w:val="22"/>
          <w:lang w:val="pl-PL"/>
        </w:rPr>
      </w:pPr>
      <w:bookmarkStart w:id="49" w:name="_Toc468452137"/>
      <w:r w:rsidRPr="00356F2D">
        <w:rPr>
          <w:sz w:val="22"/>
          <w:lang w:val="pl-PL"/>
        </w:rPr>
        <w:t>Specyfikacja techniczna urządzeń pomiarowych</w:t>
      </w:r>
      <w:bookmarkEnd w:id="49"/>
    </w:p>
    <w:p w:rsidR="00433BAE" w:rsidRPr="00E44B5A" w:rsidRDefault="00433BAE" w:rsidP="0084762A">
      <w:pPr>
        <w:pStyle w:val="Heading3"/>
        <w:numPr>
          <w:ilvl w:val="2"/>
          <w:numId w:val="40"/>
        </w:numPr>
        <w:ind w:left="0" w:firstLine="0"/>
        <w:rPr>
          <w:lang w:val="pl-PL"/>
        </w:rPr>
      </w:pPr>
      <w:bookmarkStart w:id="50" w:name="_Toc468452138"/>
      <w:r w:rsidRPr="00E44B5A">
        <w:rPr>
          <w:lang w:val="pl-PL"/>
        </w:rPr>
        <w:t xml:space="preserve">Czujniki </w:t>
      </w:r>
      <w:r w:rsidR="0012527D" w:rsidRPr="00E44B5A">
        <w:rPr>
          <w:lang w:val="pl-PL"/>
        </w:rPr>
        <w:t>wielkości fizycznych</w:t>
      </w:r>
      <w:bookmarkEnd w:id="50"/>
    </w:p>
    <w:p w:rsidR="00CB0BA4" w:rsidRPr="00C14039" w:rsidRDefault="0012527D" w:rsidP="00C6636B">
      <w:pPr>
        <w:pStyle w:val="ListParagraph"/>
        <w:spacing w:line="360" w:lineRule="auto"/>
        <w:ind w:left="0" w:firstLine="720"/>
        <w:jc w:val="both"/>
        <w:rPr>
          <w:rFonts w:asciiTheme="minorHAnsi" w:hAnsiTheme="minorHAnsi"/>
          <w:lang w:val="pl-PL"/>
        </w:rPr>
      </w:pPr>
      <w:r>
        <w:rPr>
          <w:rFonts w:asciiTheme="minorHAnsi" w:hAnsiTheme="minorHAnsi"/>
          <w:lang w:val="pl-PL"/>
        </w:rPr>
        <w:t>P</w:t>
      </w:r>
      <w:r w:rsidRPr="0012527D">
        <w:rPr>
          <w:rFonts w:asciiTheme="minorHAnsi" w:hAnsiTheme="minorHAnsi"/>
          <w:lang w:val="pl-PL"/>
        </w:rPr>
        <w:t>ołożenie, temperatura, ciśnienie, wilgotność, paramet</w:t>
      </w:r>
      <w:r>
        <w:rPr>
          <w:rFonts w:asciiTheme="minorHAnsi" w:hAnsiTheme="minorHAnsi"/>
          <w:lang w:val="pl-PL"/>
        </w:rPr>
        <w:t xml:space="preserve">ry jakości powietrza, wody itp. </w:t>
      </w:r>
      <w:r w:rsidR="00F714EF" w:rsidRPr="00C14039">
        <w:rPr>
          <w:rFonts w:asciiTheme="minorHAnsi" w:hAnsiTheme="minorHAnsi"/>
          <w:lang w:val="pl-PL"/>
        </w:rPr>
        <w:t xml:space="preserve">Pozwalają na </w:t>
      </w:r>
      <w:r w:rsidR="00CB0BA4" w:rsidRPr="00C14039">
        <w:rPr>
          <w:rFonts w:asciiTheme="minorHAnsi" w:hAnsiTheme="minorHAnsi"/>
          <w:lang w:val="pl-PL"/>
        </w:rPr>
        <w:t>pomiary wartości analogowych w zakresie 0-2,5 V (możliwy pomiar sygnału</w:t>
      </w:r>
      <w:r w:rsidR="004654E5">
        <w:rPr>
          <w:rFonts w:asciiTheme="minorHAnsi" w:hAnsiTheme="minorHAnsi"/>
          <w:lang w:val="pl-PL"/>
        </w:rPr>
        <w:t xml:space="preserve"> </w:t>
      </w:r>
      <w:r w:rsidR="00F714EF" w:rsidRPr="00C14039">
        <w:rPr>
          <w:rFonts w:asciiTheme="minorHAnsi" w:hAnsiTheme="minorHAnsi"/>
          <w:lang w:val="pl-PL"/>
        </w:rPr>
        <w:t xml:space="preserve"> </w:t>
      </w:r>
      <w:r w:rsidR="00CB0BA4" w:rsidRPr="00C14039">
        <w:rPr>
          <w:rFonts w:asciiTheme="minorHAnsi" w:hAnsiTheme="minorHAnsi"/>
          <w:lang w:val="pl-PL"/>
        </w:rPr>
        <w:t>4-20mA )</w:t>
      </w:r>
    </w:p>
    <w:p w:rsidR="007F687C" w:rsidRPr="00E44B5A" w:rsidRDefault="00DC4599" w:rsidP="0084762A">
      <w:pPr>
        <w:pStyle w:val="Heading3"/>
        <w:numPr>
          <w:ilvl w:val="2"/>
          <w:numId w:val="40"/>
        </w:numPr>
        <w:ind w:left="0" w:firstLine="0"/>
        <w:rPr>
          <w:lang w:val="pl-PL"/>
        </w:rPr>
      </w:pPr>
      <w:bookmarkStart w:id="51" w:name="_Toc468452139"/>
      <w:r w:rsidRPr="00E44B5A">
        <w:rPr>
          <w:lang w:val="pl-PL"/>
        </w:rPr>
        <w:t>MCP</w:t>
      </w:r>
      <w:r w:rsidR="007F687C" w:rsidRPr="00E44B5A">
        <w:rPr>
          <w:lang w:val="pl-PL"/>
        </w:rPr>
        <w:t xml:space="preserve">01 </w:t>
      </w:r>
      <w:r w:rsidRPr="00E44B5A">
        <w:rPr>
          <w:lang w:val="pl-PL"/>
        </w:rPr>
        <w:t xml:space="preserve"> czujniki stanu zaworów kanalizacji podciśnieniowej</w:t>
      </w:r>
      <w:bookmarkEnd w:id="51"/>
      <w:r w:rsidR="00CB0BA4" w:rsidRPr="00E44B5A">
        <w:rPr>
          <w:lang w:val="pl-PL"/>
        </w:rPr>
        <w:tab/>
      </w:r>
    </w:p>
    <w:p w:rsidR="00F714EF" w:rsidRPr="00F714EF" w:rsidRDefault="00F714EF" w:rsidP="00B106BF">
      <w:pPr>
        <w:pStyle w:val="Standard"/>
        <w:spacing w:line="360" w:lineRule="auto"/>
        <w:ind w:firstLine="72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MC</w:t>
      </w:r>
      <w:r w:rsidR="00A9243E">
        <w:rPr>
          <w:rFonts w:asciiTheme="minorHAnsi" w:hAnsiTheme="minorHAnsi"/>
          <w:sz w:val="22"/>
          <w:szCs w:val="22"/>
        </w:rPr>
        <w:t>P</w:t>
      </w:r>
      <w:r>
        <w:rPr>
          <w:rFonts w:asciiTheme="minorHAnsi" w:hAnsiTheme="minorHAnsi"/>
          <w:sz w:val="22"/>
          <w:szCs w:val="22"/>
        </w:rPr>
        <w:t xml:space="preserve">01 monitorować ma </w:t>
      </w:r>
      <w:r w:rsidRPr="00F714EF">
        <w:rPr>
          <w:rFonts w:asciiTheme="minorHAnsi" w:hAnsiTheme="minorHAnsi"/>
          <w:sz w:val="22"/>
          <w:szCs w:val="22"/>
        </w:rPr>
        <w:t xml:space="preserve"> stan zaworu (otwarty/zamknięty). </w:t>
      </w:r>
      <w:r>
        <w:rPr>
          <w:rFonts w:asciiTheme="minorHAnsi" w:hAnsiTheme="minorHAnsi"/>
          <w:sz w:val="22"/>
          <w:szCs w:val="22"/>
        </w:rPr>
        <w:t xml:space="preserve"> Będzie</w:t>
      </w:r>
      <w:r w:rsidRPr="00F714EF">
        <w:rPr>
          <w:rFonts w:asciiTheme="minorHAnsi" w:hAnsiTheme="minorHAnsi"/>
          <w:sz w:val="22"/>
          <w:szCs w:val="22"/>
        </w:rPr>
        <w:t xml:space="preserve"> przystosowany do pracy</w:t>
      </w:r>
      <w:r>
        <w:rPr>
          <w:rFonts w:asciiTheme="minorHAnsi" w:hAnsiTheme="minorHAnsi"/>
          <w:sz w:val="22"/>
          <w:szCs w:val="22"/>
        </w:rPr>
        <w:t xml:space="preserve">                          </w:t>
      </w:r>
      <w:r w:rsidRPr="00F714EF">
        <w:rPr>
          <w:rFonts w:asciiTheme="minorHAnsi" w:hAnsiTheme="minorHAnsi"/>
          <w:sz w:val="22"/>
          <w:szCs w:val="22"/>
        </w:rPr>
        <w:t xml:space="preserve"> w trudnych warunkach występujących w studzienkach kanalizacyjnych. Obudowa MCP-01</w:t>
      </w:r>
      <w:r>
        <w:rPr>
          <w:rFonts w:asciiTheme="minorHAnsi" w:hAnsiTheme="minorHAnsi"/>
          <w:sz w:val="22"/>
          <w:szCs w:val="22"/>
        </w:rPr>
        <w:t xml:space="preserve"> </w:t>
      </w:r>
      <w:r w:rsidRPr="00F714EF">
        <w:rPr>
          <w:rFonts w:asciiTheme="minorHAnsi" w:hAnsiTheme="minorHAnsi"/>
          <w:sz w:val="22"/>
          <w:szCs w:val="22"/>
        </w:rPr>
        <w:t xml:space="preserve">wykonana  </w:t>
      </w:r>
      <w:r>
        <w:rPr>
          <w:rFonts w:asciiTheme="minorHAnsi" w:hAnsiTheme="minorHAnsi"/>
          <w:sz w:val="22"/>
          <w:szCs w:val="22"/>
        </w:rPr>
        <w:t xml:space="preserve">zostanie </w:t>
      </w:r>
      <w:r w:rsidRPr="00F714EF">
        <w:rPr>
          <w:rFonts w:asciiTheme="minorHAnsi" w:hAnsiTheme="minorHAnsi"/>
          <w:sz w:val="22"/>
          <w:szCs w:val="22"/>
        </w:rPr>
        <w:t xml:space="preserve">z materiału ABS </w:t>
      </w:r>
      <w:r>
        <w:rPr>
          <w:rFonts w:asciiTheme="minorHAnsi" w:hAnsiTheme="minorHAnsi"/>
          <w:sz w:val="22"/>
          <w:szCs w:val="22"/>
        </w:rPr>
        <w:t xml:space="preserve">i </w:t>
      </w:r>
      <w:r w:rsidRPr="00F714EF">
        <w:rPr>
          <w:rFonts w:asciiTheme="minorHAnsi" w:hAnsiTheme="minorHAnsi"/>
          <w:sz w:val="22"/>
          <w:szCs w:val="22"/>
        </w:rPr>
        <w:t xml:space="preserve">przystosowana do montażu na korpusie zaworu. </w:t>
      </w:r>
      <w:r>
        <w:rPr>
          <w:rFonts w:asciiTheme="minorHAnsi" w:hAnsiTheme="minorHAnsi"/>
          <w:sz w:val="22"/>
          <w:szCs w:val="22"/>
        </w:rPr>
        <w:t xml:space="preserve">Konstrukcja musi być </w:t>
      </w:r>
      <w:r w:rsidRPr="00F714EF">
        <w:rPr>
          <w:rFonts w:asciiTheme="minorHAnsi" w:hAnsiTheme="minorHAnsi"/>
          <w:sz w:val="22"/>
          <w:szCs w:val="22"/>
        </w:rPr>
        <w:t>odporn</w:t>
      </w:r>
      <w:r>
        <w:rPr>
          <w:rFonts w:asciiTheme="minorHAnsi" w:hAnsiTheme="minorHAnsi"/>
          <w:sz w:val="22"/>
          <w:szCs w:val="22"/>
        </w:rPr>
        <w:t>a</w:t>
      </w:r>
      <w:r w:rsidRPr="00F714EF">
        <w:rPr>
          <w:rFonts w:asciiTheme="minorHAnsi" w:hAnsiTheme="minorHAnsi"/>
          <w:sz w:val="22"/>
          <w:szCs w:val="22"/>
        </w:rPr>
        <w:t xml:space="preserve"> na agresywne substancje chemiczne.</w:t>
      </w:r>
    </w:p>
    <w:p w:rsidR="00F714EF" w:rsidRPr="00F714EF" w:rsidRDefault="00F714EF" w:rsidP="00F714EF">
      <w:pPr>
        <w:rPr>
          <w:lang w:val="pl-PL"/>
        </w:rPr>
      </w:pPr>
    </w:p>
    <w:tbl>
      <w:tblPr>
        <w:tblW w:w="9645" w:type="dxa"/>
        <w:tblInd w:w="4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5822"/>
        <w:gridCol w:w="1065"/>
        <w:gridCol w:w="729"/>
        <w:gridCol w:w="780"/>
        <w:gridCol w:w="1249"/>
      </w:tblGrid>
      <w:tr w:rsidR="007F687C" w:rsidRPr="00F714EF" w:rsidTr="0012527D">
        <w:tc>
          <w:tcPr>
            <w:tcW w:w="582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7F687C" w:rsidRPr="00B106BF" w:rsidRDefault="00F714EF" w:rsidP="00F714EF">
            <w:pPr>
              <w:pStyle w:val="TableContents"/>
              <w:snapToGrid w:val="0"/>
              <w:rPr>
                <w:rFonts w:asciiTheme="minorHAnsi" w:hAnsiTheme="minorHAnsi"/>
                <w:b/>
                <w:sz w:val="22"/>
                <w:szCs w:val="20"/>
                <w:lang w:eastAsia="zh-CN"/>
              </w:rPr>
            </w:pPr>
            <w:r w:rsidRPr="00B106BF">
              <w:rPr>
                <w:rFonts w:asciiTheme="minorHAnsi" w:hAnsiTheme="minorHAnsi"/>
                <w:b/>
                <w:sz w:val="22"/>
                <w:szCs w:val="20"/>
                <w:lang w:eastAsia="zh-CN"/>
              </w:rPr>
              <w:t>Zakładane dane techniczne</w:t>
            </w:r>
          </w:p>
        </w:tc>
        <w:tc>
          <w:tcPr>
            <w:tcW w:w="106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b/>
                <w:sz w:val="22"/>
                <w:szCs w:val="20"/>
                <w:lang w:eastAsia="zh-CN"/>
              </w:rPr>
            </w:pPr>
            <w:r w:rsidRPr="00B106BF">
              <w:rPr>
                <w:rFonts w:asciiTheme="minorHAnsi" w:hAnsiTheme="minorHAnsi"/>
                <w:b/>
                <w:sz w:val="22"/>
                <w:szCs w:val="20"/>
                <w:lang w:eastAsia="zh-CN"/>
              </w:rPr>
              <w:t>Typowo</w:t>
            </w:r>
          </w:p>
        </w:tc>
        <w:tc>
          <w:tcPr>
            <w:tcW w:w="72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b/>
                <w:sz w:val="22"/>
                <w:szCs w:val="20"/>
                <w:lang w:eastAsia="zh-CN"/>
              </w:rPr>
            </w:pPr>
            <w:r w:rsidRPr="00B106BF">
              <w:rPr>
                <w:rFonts w:asciiTheme="minorHAnsi" w:hAnsiTheme="minorHAnsi"/>
                <w:b/>
                <w:sz w:val="22"/>
                <w:szCs w:val="20"/>
                <w:lang w:eastAsia="zh-CN"/>
              </w:rPr>
              <w:t>Min</w:t>
            </w:r>
          </w:p>
        </w:tc>
        <w:tc>
          <w:tcPr>
            <w:tcW w:w="78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b/>
                <w:sz w:val="22"/>
                <w:szCs w:val="20"/>
                <w:lang w:eastAsia="zh-CN"/>
              </w:rPr>
            </w:pPr>
            <w:r w:rsidRPr="00B106BF">
              <w:rPr>
                <w:rFonts w:asciiTheme="minorHAnsi" w:hAnsiTheme="minorHAnsi"/>
                <w:b/>
                <w:sz w:val="22"/>
                <w:szCs w:val="20"/>
                <w:lang w:eastAsia="zh-CN"/>
              </w:rPr>
              <w:t>Max.</w:t>
            </w:r>
          </w:p>
        </w:tc>
        <w:tc>
          <w:tcPr>
            <w:tcW w:w="12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b/>
                <w:sz w:val="22"/>
                <w:szCs w:val="20"/>
                <w:lang w:eastAsia="zh-CN"/>
              </w:rPr>
            </w:pPr>
            <w:r w:rsidRPr="00B106BF">
              <w:rPr>
                <w:rFonts w:asciiTheme="minorHAnsi" w:hAnsiTheme="minorHAnsi"/>
                <w:b/>
                <w:sz w:val="22"/>
                <w:szCs w:val="20"/>
                <w:lang w:eastAsia="zh-CN"/>
              </w:rPr>
              <w:t>Jednostka</w:t>
            </w:r>
          </w:p>
        </w:tc>
      </w:tr>
      <w:tr w:rsidR="007F687C" w:rsidRPr="00F714EF" w:rsidTr="0012527D">
        <w:tc>
          <w:tcPr>
            <w:tcW w:w="5822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  <w:r w:rsidRPr="00B106BF">
              <w:rPr>
                <w:rFonts w:asciiTheme="minorHAnsi" w:hAnsiTheme="minorHAnsi"/>
                <w:sz w:val="22"/>
                <w:szCs w:val="20"/>
                <w:lang w:eastAsia="zh-CN"/>
              </w:rPr>
              <w:t>Napięcie zasilania</w:t>
            </w:r>
          </w:p>
        </w:tc>
        <w:tc>
          <w:tcPr>
            <w:tcW w:w="1065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  <w:r w:rsidRPr="00B106BF">
              <w:rPr>
                <w:rFonts w:asciiTheme="minorHAnsi" w:hAnsiTheme="minorHAnsi"/>
                <w:sz w:val="22"/>
                <w:szCs w:val="20"/>
                <w:lang w:eastAsia="zh-CN"/>
              </w:rPr>
              <w:t>3,6</w:t>
            </w:r>
          </w:p>
        </w:tc>
        <w:tc>
          <w:tcPr>
            <w:tcW w:w="729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  <w:r w:rsidRPr="00B106BF">
              <w:rPr>
                <w:rFonts w:asciiTheme="minorHAnsi" w:hAnsiTheme="minorHAnsi"/>
                <w:sz w:val="22"/>
                <w:szCs w:val="20"/>
                <w:lang w:eastAsia="zh-CN"/>
              </w:rPr>
              <w:t>2,5</w:t>
            </w:r>
          </w:p>
        </w:tc>
        <w:tc>
          <w:tcPr>
            <w:tcW w:w="780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  <w:r w:rsidRPr="00B106BF">
              <w:rPr>
                <w:rFonts w:asciiTheme="minorHAnsi" w:hAnsiTheme="minorHAnsi"/>
                <w:sz w:val="22"/>
                <w:szCs w:val="20"/>
                <w:lang w:eastAsia="zh-CN"/>
              </w:rPr>
              <w:t>5,5</w:t>
            </w:r>
          </w:p>
        </w:tc>
        <w:tc>
          <w:tcPr>
            <w:tcW w:w="1249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  <w:r w:rsidRPr="00B106BF">
              <w:rPr>
                <w:rFonts w:asciiTheme="minorHAnsi" w:hAnsiTheme="minorHAnsi"/>
                <w:sz w:val="22"/>
                <w:szCs w:val="20"/>
                <w:lang w:eastAsia="zh-CN"/>
              </w:rPr>
              <w:t>[VDC]</w:t>
            </w:r>
          </w:p>
        </w:tc>
      </w:tr>
      <w:tr w:rsidR="007F687C" w:rsidRPr="00F714EF" w:rsidTr="0012527D">
        <w:tc>
          <w:tcPr>
            <w:tcW w:w="5822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  <w:r w:rsidRPr="00B106BF">
              <w:rPr>
                <w:rFonts w:asciiTheme="minorHAnsi" w:hAnsiTheme="minorHAnsi"/>
                <w:sz w:val="22"/>
                <w:szCs w:val="20"/>
                <w:lang w:eastAsia="zh-CN"/>
              </w:rPr>
              <w:t>Pobór prądu: praca</w:t>
            </w:r>
          </w:p>
        </w:tc>
        <w:tc>
          <w:tcPr>
            <w:tcW w:w="1065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  <w:r w:rsidRPr="00B106BF">
              <w:rPr>
                <w:rFonts w:asciiTheme="minorHAnsi" w:hAnsiTheme="minorHAnsi"/>
                <w:sz w:val="22"/>
                <w:szCs w:val="20"/>
                <w:lang w:eastAsia="zh-CN"/>
              </w:rPr>
              <w:t>15</w:t>
            </w:r>
          </w:p>
        </w:tc>
        <w:tc>
          <w:tcPr>
            <w:tcW w:w="729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  <w:r w:rsidRPr="00B106BF">
              <w:rPr>
                <w:rFonts w:asciiTheme="minorHAnsi" w:hAnsiTheme="minorHAnsi"/>
                <w:sz w:val="22"/>
                <w:szCs w:val="20"/>
                <w:lang w:eastAsia="zh-CN"/>
              </w:rPr>
              <w:t>8</w:t>
            </w:r>
          </w:p>
        </w:tc>
        <w:tc>
          <w:tcPr>
            <w:tcW w:w="780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  <w:r w:rsidRPr="00B106BF">
              <w:rPr>
                <w:rFonts w:asciiTheme="minorHAnsi" w:hAnsiTheme="minorHAnsi"/>
                <w:sz w:val="22"/>
                <w:szCs w:val="20"/>
                <w:lang w:eastAsia="zh-CN"/>
              </w:rPr>
              <w:t>23</w:t>
            </w:r>
          </w:p>
        </w:tc>
        <w:tc>
          <w:tcPr>
            <w:tcW w:w="1249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  <w:r w:rsidRPr="00B106BF">
              <w:rPr>
                <w:rFonts w:asciiTheme="minorHAnsi" w:hAnsiTheme="minorHAnsi"/>
                <w:sz w:val="22"/>
                <w:szCs w:val="20"/>
                <w:lang w:eastAsia="zh-CN"/>
              </w:rPr>
              <w:t>[uA]</w:t>
            </w:r>
          </w:p>
        </w:tc>
      </w:tr>
      <w:tr w:rsidR="007F687C" w:rsidRPr="00F714EF" w:rsidTr="0012527D">
        <w:tc>
          <w:tcPr>
            <w:tcW w:w="5822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  <w:r w:rsidRPr="00B106BF">
              <w:rPr>
                <w:rFonts w:asciiTheme="minorHAnsi" w:hAnsiTheme="minorHAnsi"/>
                <w:sz w:val="22"/>
                <w:szCs w:val="20"/>
                <w:lang w:eastAsia="zh-CN"/>
              </w:rPr>
              <w:t>Wyjście typu otwarty dren</w:t>
            </w:r>
          </w:p>
        </w:tc>
        <w:tc>
          <w:tcPr>
            <w:tcW w:w="1065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</w:p>
        </w:tc>
        <w:tc>
          <w:tcPr>
            <w:tcW w:w="729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</w:p>
        </w:tc>
        <w:tc>
          <w:tcPr>
            <w:tcW w:w="780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</w:p>
        </w:tc>
        <w:tc>
          <w:tcPr>
            <w:tcW w:w="1249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</w:p>
        </w:tc>
      </w:tr>
      <w:tr w:rsidR="007F687C" w:rsidRPr="00F714EF" w:rsidTr="0012527D">
        <w:tc>
          <w:tcPr>
            <w:tcW w:w="5822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  <w:r w:rsidRPr="00B106BF">
              <w:rPr>
                <w:rFonts w:asciiTheme="minorHAnsi" w:hAnsiTheme="minorHAnsi"/>
                <w:sz w:val="22"/>
                <w:szCs w:val="20"/>
                <w:lang w:eastAsia="zh-CN"/>
              </w:rPr>
              <w:t>Rd w obwodzie drenu</w:t>
            </w:r>
          </w:p>
        </w:tc>
        <w:tc>
          <w:tcPr>
            <w:tcW w:w="1065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</w:p>
        </w:tc>
        <w:tc>
          <w:tcPr>
            <w:tcW w:w="729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  <w:r w:rsidRPr="00B106BF">
              <w:rPr>
                <w:rFonts w:asciiTheme="minorHAnsi" w:hAnsiTheme="minorHAnsi"/>
                <w:sz w:val="22"/>
                <w:szCs w:val="20"/>
                <w:lang w:eastAsia="zh-CN"/>
              </w:rPr>
              <w:t>10</w:t>
            </w:r>
          </w:p>
        </w:tc>
        <w:tc>
          <w:tcPr>
            <w:tcW w:w="780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  <w:r w:rsidRPr="00B106BF">
              <w:rPr>
                <w:rFonts w:asciiTheme="minorHAnsi" w:hAnsiTheme="minorHAnsi"/>
                <w:sz w:val="22"/>
                <w:szCs w:val="20"/>
                <w:lang w:eastAsia="zh-CN"/>
              </w:rPr>
              <w:t>100</w:t>
            </w:r>
          </w:p>
        </w:tc>
        <w:tc>
          <w:tcPr>
            <w:tcW w:w="1249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  <w:r w:rsidRPr="00B106BF">
              <w:rPr>
                <w:rFonts w:asciiTheme="minorHAnsi" w:hAnsiTheme="minorHAnsi"/>
                <w:sz w:val="22"/>
                <w:szCs w:val="20"/>
                <w:lang w:eastAsia="zh-CN"/>
              </w:rPr>
              <w:t>[kom]</w:t>
            </w:r>
          </w:p>
        </w:tc>
      </w:tr>
      <w:tr w:rsidR="007F687C" w:rsidRPr="00F714EF" w:rsidTr="0012527D">
        <w:tc>
          <w:tcPr>
            <w:tcW w:w="5822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</w:rPr>
            </w:pPr>
            <w:r w:rsidRPr="00B106BF">
              <w:rPr>
                <w:rFonts w:asciiTheme="minorHAnsi" w:hAnsiTheme="minorHAnsi"/>
                <w:sz w:val="22"/>
                <w:szCs w:val="20"/>
              </w:rPr>
              <w:t>Wykrywana wielkość szczeliny</w:t>
            </w:r>
          </w:p>
        </w:tc>
        <w:tc>
          <w:tcPr>
            <w:tcW w:w="1065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</w:rPr>
            </w:pPr>
            <w:r w:rsidRPr="00B106BF">
              <w:rPr>
                <w:rFonts w:asciiTheme="minorHAnsi" w:hAnsiTheme="minorHAnsi" w:cs="Times New Roman"/>
                <w:sz w:val="22"/>
                <w:szCs w:val="20"/>
              </w:rPr>
              <w:t xml:space="preserve"> ≥</w:t>
            </w:r>
            <w:r w:rsidRPr="00B106BF">
              <w:rPr>
                <w:rFonts w:asciiTheme="minorHAnsi" w:hAnsiTheme="minorHAnsi"/>
                <w:sz w:val="22"/>
                <w:szCs w:val="20"/>
              </w:rPr>
              <w:t>5mm*</w:t>
            </w:r>
          </w:p>
        </w:tc>
        <w:tc>
          <w:tcPr>
            <w:tcW w:w="729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</w:rPr>
            </w:pPr>
          </w:p>
        </w:tc>
        <w:tc>
          <w:tcPr>
            <w:tcW w:w="780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</w:rPr>
            </w:pPr>
          </w:p>
        </w:tc>
        <w:tc>
          <w:tcPr>
            <w:tcW w:w="1249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</w:rPr>
            </w:pPr>
          </w:p>
        </w:tc>
      </w:tr>
      <w:tr w:rsidR="007F687C" w:rsidRPr="00F714EF" w:rsidTr="0012527D">
        <w:tc>
          <w:tcPr>
            <w:tcW w:w="5822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  <w:r w:rsidRPr="00B106BF">
              <w:rPr>
                <w:rFonts w:asciiTheme="minorHAnsi" w:hAnsiTheme="minorHAnsi"/>
                <w:sz w:val="22"/>
                <w:szCs w:val="20"/>
                <w:lang w:eastAsia="zh-CN"/>
              </w:rPr>
              <w:t>Temperatura pracy</w:t>
            </w:r>
          </w:p>
        </w:tc>
        <w:tc>
          <w:tcPr>
            <w:tcW w:w="1065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</w:p>
        </w:tc>
        <w:tc>
          <w:tcPr>
            <w:tcW w:w="729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  <w:r w:rsidRPr="00B106BF">
              <w:rPr>
                <w:rFonts w:asciiTheme="minorHAnsi" w:hAnsiTheme="minorHAnsi"/>
                <w:sz w:val="22"/>
                <w:szCs w:val="20"/>
                <w:lang w:eastAsia="zh-CN"/>
              </w:rPr>
              <w:t>-25</w:t>
            </w:r>
          </w:p>
        </w:tc>
        <w:tc>
          <w:tcPr>
            <w:tcW w:w="780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  <w:r w:rsidRPr="00B106BF">
              <w:rPr>
                <w:rFonts w:asciiTheme="minorHAnsi" w:hAnsiTheme="minorHAnsi"/>
                <w:sz w:val="22"/>
                <w:szCs w:val="20"/>
                <w:lang w:eastAsia="zh-CN"/>
              </w:rPr>
              <w:t>+50</w:t>
            </w:r>
          </w:p>
        </w:tc>
        <w:tc>
          <w:tcPr>
            <w:tcW w:w="1249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  <w:r w:rsidRPr="00B106BF">
              <w:rPr>
                <w:rFonts w:asciiTheme="minorHAnsi" w:hAnsiTheme="minorHAnsi"/>
                <w:sz w:val="22"/>
                <w:szCs w:val="20"/>
                <w:lang w:eastAsia="zh-CN"/>
              </w:rPr>
              <w:t>[°C]</w:t>
            </w:r>
          </w:p>
        </w:tc>
      </w:tr>
      <w:tr w:rsidR="007F687C" w:rsidRPr="00F714EF" w:rsidTr="0012527D">
        <w:tc>
          <w:tcPr>
            <w:tcW w:w="5822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  <w:r w:rsidRPr="00B106BF">
              <w:rPr>
                <w:rFonts w:asciiTheme="minorHAnsi" w:hAnsiTheme="minorHAnsi"/>
                <w:sz w:val="22"/>
                <w:szCs w:val="20"/>
                <w:lang w:eastAsia="zh-CN"/>
              </w:rPr>
              <w:t>Temperatura przechowywania</w:t>
            </w:r>
          </w:p>
        </w:tc>
        <w:tc>
          <w:tcPr>
            <w:tcW w:w="1065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</w:p>
        </w:tc>
        <w:tc>
          <w:tcPr>
            <w:tcW w:w="729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  <w:r w:rsidRPr="00B106BF">
              <w:rPr>
                <w:rFonts w:asciiTheme="minorHAnsi" w:hAnsiTheme="minorHAnsi"/>
                <w:sz w:val="22"/>
                <w:szCs w:val="20"/>
                <w:lang w:eastAsia="zh-CN"/>
              </w:rPr>
              <w:t>-30</w:t>
            </w:r>
          </w:p>
        </w:tc>
        <w:tc>
          <w:tcPr>
            <w:tcW w:w="780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  <w:r w:rsidRPr="00B106BF">
              <w:rPr>
                <w:rFonts w:asciiTheme="minorHAnsi" w:hAnsiTheme="minorHAnsi"/>
                <w:sz w:val="22"/>
                <w:szCs w:val="20"/>
                <w:lang w:eastAsia="zh-CN"/>
              </w:rPr>
              <w:t>+70</w:t>
            </w:r>
          </w:p>
        </w:tc>
        <w:tc>
          <w:tcPr>
            <w:tcW w:w="1249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  <w:r w:rsidRPr="00B106BF">
              <w:rPr>
                <w:rFonts w:asciiTheme="minorHAnsi" w:hAnsiTheme="minorHAnsi"/>
                <w:sz w:val="22"/>
                <w:szCs w:val="20"/>
                <w:lang w:eastAsia="zh-CN"/>
              </w:rPr>
              <w:t>[°C]</w:t>
            </w:r>
          </w:p>
        </w:tc>
      </w:tr>
      <w:tr w:rsidR="007F687C" w:rsidRPr="00F714EF" w:rsidTr="0012527D">
        <w:tc>
          <w:tcPr>
            <w:tcW w:w="5822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  <w:r w:rsidRPr="00B106BF">
              <w:rPr>
                <w:rFonts w:asciiTheme="minorHAnsi" w:hAnsiTheme="minorHAnsi"/>
                <w:sz w:val="22"/>
                <w:szCs w:val="20"/>
                <w:lang w:eastAsia="zh-CN"/>
              </w:rPr>
              <w:t>Wilgotność</w:t>
            </w:r>
          </w:p>
        </w:tc>
        <w:tc>
          <w:tcPr>
            <w:tcW w:w="1065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</w:p>
        </w:tc>
        <w:tc>
          <w:tcPr>
            <w:tcW w:w="729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  <w:r w:rsidRPr="00B106BF">
              <w:rPr>
                <w:rFonts w:asciiTheme="minorHAnsi" w:hAnsiTheme="minorHAnsi"/>
                <w:sz w:val="22"/>
                <w:szCs w:val="20"/>
                <w:lang w:eastAsia="zh-CN"/>
              </w:rPr>
              <w:t>0</w:t>
            </w:r>
          </w:p>
        </w:tc>
        <w:tc>
          <w:tcPr>
            <w:tcW w:w="780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  <w:r w:rsidRPr="00B106BF">
              <w:rPr>
                <w:rFonts w:asciiTheme="minorHAnsi" w:hAnsiTheme="minorHAnsi"/>
                <w:sz w:val="22"/>
                <w:szCs w:val="20"/>
                <w:lang w:eastAsia="zh-CN"/>
              </w:rPr>
              <w:t>100%</w:t>
            </w:r>
          </w:p>
        </w:tc>
        <w:tc>
          <w:tcPr>
            <w:tcW w:w="1249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7F687C" w:rsidRPr="00B106BF" w:rsidRDefault="007F687C" w:rsidP="0012527D">
            <w:pPr>
              <w:pStyle w:val="TableContents"/>
              <w:snapToGrid w:val="0"/>
              <w:rPr>
                <w:rFonts w:asciiTheme="minorHAnsi" w:hAnsiTheme="minorHAnsi"/>
                <w:sz w:val="22"/>
                <w:szCs w:val="20"/>
                <w:lang w:eastAsia="zh-CN"/>
              </w:rPr>
            </w:pPr>
          </w:p>
        </w:tc>
      </w:tr>
    </w:tbl>
    <w:p w:rsidR="007F687C" w:rsidRPr="00F714EF" w:rsidRDefault="007F687C" w:rsidP="007F687C">
      <w:pPr>
        <w:pStyle w:val="Standard"/>
        <w:rPr>
          <w:rFonts w:asciiTheme="minorHAnsi" w:hAnsiTheme="minorHAnsi"/>
          <w:szCs w:val="20"/>
        </w:rPr>
      </w:pPr>
    </w:p>
    <w:p w:rsidR="00E4700D" w:rsidRDefault="00E4700D">
      <w:pPr>
        <w:rPr>
          <w:rFonts w:ascii="Times New Roman" w:eastAsia="Calibri" w:hAnsi="Times New Roman" w:cs="Times New Roman"/>
          <w:b/>
          <w:i/>
          <w:lang w:val="pl-PL"/>
        </w:rPr>
      </w:pPr>
      <w:r>
        <w:rPr>
          <w:b/>
          <w:i/>
          <w:lang w:val="pl-PL"/>
        </w:rPr>
        <w:br w:type="page"/>
      </w:r>
    </w:p>
    <w:p w:rsidR="002A4B05" w:rsidRDefault="002A4B05" w:rsidP="00E4700D">
      <w:pPr>
        <w:spacing w:line="360" w:lineRule="auto"/>
        <w:ind w:firstLine="720"/>
        <w:rPr>
          <w:lang w:val="pl-PL"/>
        </w:rPr>
      </w:pPr>
    </w:p>
    <w:p w:rsidR="002A4B05" w:rsidRPr="00356F2D" w:rsidRDefault="002A4B05" w:rsidP="00E4700D">
      <w:pPr>
        <w:spacing w:line="360" w:lineRule="auto"/>
        <w:ind w:firstLine="720"/>
        <w:rPr>
          <w:lang w:val="pl-PL"/>
        </w:rPr>
      </w:pPr>
    </w:p>
    <w:p w:rsidR="002A4B05" w:rsidRPr="00356F2D" w:rsidRDefault="002A4B05" w:rsidP="0084762A">
      <w:pPr>
        <w:pStyle w:val="Heading3"/>
        <w:numPr>
          <w:ilvl w:val="2"/>
          <w:numId w:val="40"/>
        </w:numPr>
        <w:pBdr>
          <w:bottom w:val="single" w:sz="12" w:space="2" w:color="auto"/>
        </w:pBdr>
        <w:ind w:left="0" w:firstLine="0"/>
        <w:rPr>
          <w:lang w:val="pl-PL"/>
        </w:rPr>
      </w:pPr>
      <w:bookmarkStart w:id="52" w:name="_Toc468452140"/>
      <w:r>
        <w:rPr>
          <w:lang w:val="pl-PL"/>
        </w:rPr>
        <w:t>MZA –xxx monitor pracy zaworu kanalizacji podci</w:t>
      </w:r>
      <w:r w:rsidR="005F7DC4">
        <w:rPr>
          <w:lang w:val="pl-PL"/>
        </w:rPr>
        <w:t>ś</w:t>
      </w:r>
      <w:r>
        <w:rPr>
          <w:lang w:val="pl-PL"/>
        </w:rPr>
        <w:t>nieniowej</w:t>
      </w:r>
      <w:r w:rsidRPr="00356F2D">
        <w:rPr>
          <w:lang w:val="pl-PL"/>
        </w:rPr>
        <w:t>.</w:t>
      </w:r>
      <w:bookmarkEnd w:id="52"/>
    </w:p>
    <w:p w:rsidR="002A4B05" w:rsidRPr="002A4B05" w:rsidRDefault="002A4B05" w:rsidP="00C6636B">
      <w:pPr>
        <w:spacing w:line="360" w:lineRule="auto"/>
        <w:ind w:firstLine="720"/>
        <w:rPr>
          <w:rFonts w:ascii="Arial Black" w:eastAsia="Arial Black" w:hAnsi="Arial Black" w:cs="Arial Black"/>
          <w:sz w:val="20"/>
          <w:lang w:val="pl-PL"/>
        </w:rPr>
      </w:pPr>
      <w:r w:rsidRPr="002A4B05">
        <w:rPr>
          <w:rFonts w:eastAsia="Arial Black" w:cs="Arial Black"/>
          <w:lang w:val="pl-PL"/>
        </w:rPr>
        <w:t>MZA-xxx służy do monitorowania pracy zaworu instalacji podciśnieniowej  sygn</w:t>
      </w:r>
      <w:r>
        <w:rPr>
          <w:rFonts w:eastAsia="Arial Black" w:cs="Arial Black"/>
          <w:lang w:val="pl-PL"/>
        </w:rPr>
        <w:t>a</w:t>
      </w:r>
      <w:r w:rsidRPr="002A4B05">
        <w:rPr>
          <w:rFonts w:eastAsia="Arial Black" w:cs="Arial Black"/>
          <w:lang w:val="pl-PL"/>
        </w:rPr>
        <w:t>lizuje stan zaworu otwarty/zamknięty, czas otwarcia</w:t>
      </w:r>
      <w:r>
        <w:rPr>
          <w:rFonts w:eastAsia="Arial Black" w:cs="Arial Black"/>
          <w:lang w:val="pl-PL"/>
        </w:rPr>
        <w:t>,</w:t>
      </w:r>
      <w:r w:rsidRPr="002A4B05">
        <w:rPr>
          <w:rFonts w:eastAsia="Arial Black" w:cs="Arial Black"/>
          <w:lang w:val="pl-PL"/>
        </w:rPr>
        <w:t xml:space="preserve"> temperaturę otoczenia, wykonuje statystyki cykli pracy zaworu.</w:t>
      </w:r>
      <w:r>
        <w:rPr>
          <w:rFonts w:eastAsia="Arial Black" w:cs="Arial Black"/>
          <w:lang w:val="pl-PL"/>
        </w:rPr>
        <w:t xml:space="preserve"> </w:t>
      </w:r>
      <w:r w:rsidRPr="002A4B05">
        <w:rPr>
          <w:rFonts w:eastAsia="Arial Black" w:cs="Arial Black"/>
          <w:lang w:val="pl-PL"/>
        </w:rPr>
        <w:t>Dane przesyła do układu nadrzędnego magistralą dwuprzewodową to znaczy dane i energia zasilająca wykorzystują tą samą parę przewodów</w:t>
      </w:r>
      <w:r w:rsidRPr="002A4B05">
        <w:rPr>
          <w:rFonts w:ascii="Arial Black" w:eastAsia="Arial Black" w:hAnsi="Arial Black" w:cs="Arial Black"/>
          <w:sz w:val="20"/>
          <w:lang w:val="pl-PL"/>
        </w:rPr>
        <w:t>.</w:t>
      </w:r>
    </w:p>
    <w:p w:rsidR="002317C0" w:rsidRPr="00356F2D" w:rsidRDefault="002317C0" w:rsidP="00D11AB2">
      <w:pPr>
        <w:rPr>
          <w:lang w:val="pl-PL"/>
        </w:rPr>
      </w:pPr>
    </w:p>
    <w:sectPr w:rsidR="002317C0" w:rsidRPr="00356F2D" w:rsidSect="00B17119">
      <w:headerReference w:type="default" r:id="rId59"/>
      <w:footerReference w:type="default" r:id="rId60"/>
      <w:pgSz w:w="12240" w:h="15840"/>
      <w:pgMar w:top="1440" w:right="1620" w:bottom="1440" w:left="1620" w:header="720" w:footer="48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876CF" w:rsidRDefault="005876CF" w:rsidP="00386371">
      <w:pPr>
        <w:spacing w:after="0" w:line="240" w:lineRule="auto"/>
      </w:pPr>
      <w:r>
        <w:separator/>
      </w:r>
    </w:p>
  </w:endnote>
  <w:endnote w:type="continuationSeparator" w:id="0">
    <w:p w:rsidR="005876CF" w:rsidRDefault="005876CF" w:rsidP="0038637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ACFF" w:usb2="00000009" w:usb3="00000000" w:csb0="000001FF" w:csb1="00000000"/>
  </w:font>
  <w:font w:name="Times">
    <w:panose1 w:val="00000500000000020000"/>
    <w:charset w:val="00"/>
    <w:family w:val="auto"/>
    <w:pitch w:val="variable"/>
    <w:sig w:usb0="E00002FF" w:usb1="5000205A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inherit">
    <w:altName w:val="Times New Roman"/>
    <w:panose1 w:val="020B0604020202020204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A5696" w:rsidRDefault="007A5696" w:rsidP="008C27E3">
    <w:pPr>
      <w:pStyle w:val="Footer"/>
      <w:tabs>
        <w:tab w:val="clear" w:pos="9360"/>
        <w:tab w:val="right" w:pos="9000"/>
      </w:tabs>
      <w:jc w:val="right"/>
    </w:pPr>
    <w:r w:rsidRPr="00925A79">
      <w:tab/>
    </w:r>
    <w:r w:rsidRPr="00465B8B">
      <w:rPr>
        <w:rFonts w:ascii="Arial Black" w:hAnsi="Arial Black"/>
      </w:rPr>
      <w:fldChar w:fldCharType="begin"/>
    </w:r>
    <w:r w:rsidRPr="00465B8B">
      <w:rPr>
        <w:rFonts w:ascii="Arial Black" w:hAnsi="Arial Black"/>
      </w:rPr>
      <w:instrText xml:space="preserve"> PAGE </w:instrText>
    </w:r>
    <w:r w:rsidRPr="00465B8B">
      <w:rPr>
        <w:rFonts w:ascii="Arial Black" w:hAnsi="Arial Black"/>
      </w:rPr>
      <w:fldChar w:fldCharType="separate"/>
    </w:r>
    <w:r w:rsidR="008C6AF2">
      <w:rPr>
        <w:rFonts w:ascii="Arial Black" w:hAnsi="Arial Black"/>
        <w:noProof/>
      </w:rPr>
      <w:t>19</w:t>
    </w:r>
    <w:r w:rsidRPr="00465B8B">
      <w:rPr>
        <w:rFonts w:ascii="Arial Black" w:hAnsi="Arial Black"/>
      </w:rPr>
      <w:fldChar w:fldCharType="end"/>
    </w:r>
    <w:r w:rsidRPr="00925A79">
      <w:tab/>
    </w:r>
  </w:p>
  <w:p w:rsidR="007A5696" w:rsidRDefault="007A5696" w:rsidP="008C27E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876CF" w:rsidRDefault="005876CF" w:rsidP="00386371">
      <w:pPr>
        <w:spacing w:after="0" w:line="240" w:lineRule="auto"/>
      </w:pPr>
      <w:r>
        <w:separator/>
      </w:r>
    </w:p>
  </w:footnote>
  <w:footnote w:type="continuationSeparator" w:id="0">
    <w:p w:rsidR="005876CF" w:rsidRDefault="005876CF" w:rsidP="0038637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A5696" w:rsidRDefault="007A5696" w:rsidP="008D0E97">
    <w:pPr>
      <w:pStyle w:val="Header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4560D6BA"/>
    <w:lvl w:ilvl="0">
      <w:numFmt w:val="decimal"/>
      <w:pStyle w:val="Bullet1"/>
      <w:lvlText w:val="*"/>
      <w:lvlJc w:val="left"/>
    </w:lvl>
  </w:abstractNum>
  <w:abstractNum w:abstractNumId="1" w15:restartNumberingAfterBreak="0">
    <w:nsid w:val="01653523"/>
    <w:multiLevelType w:val="hybridMultilevel"/>
    <w:tmpl w:val="39C48F8E"/>
    <w:lvl w:ilvl="0" w:tplc="CB864AC0">
      <w:start w:val="1"/>
      <w:numFmt w:val="decimal"/>
      <w:pStyle w:val="TableStep1"/>
      <w:lvlText w:val="%1."/>
      <w:lvlJc w:val="left"/>
      <w:pPr>
        <w:ind w:left="360" w:hanging="360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2AA62A6"/>
    <w:multiLevelType w:val="hybridMultilevel"/>
    <w:tmpl w:val="06C401A0"/>
    <w:lvl w:ilvl="0" w:tplc="13588B5E">
      <w:start w:val="1"/>
      <w:numFmt w:val="lowerLetter"/>
      <w:pStyle w:val="ProcedureTableStep2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04166FD3"/>
    <w:multiLevelType w:val="hybridMultilevel"/>
    <w:tmpl w:val="B9128C8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79353FC"/>
    <w:multiLevelType w:val="multilevel"/>
    <w:tmpl w:val="5734D08E"/>
    <w:lvl w:ilvl="0">
      <w:start w:val="3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-3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-5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-7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-12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-144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-162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-2160" w:hanging="2160"/>
      </w:pPr>
      <w:rPr>
        <w:rFonts w:hint="default"/>
      </w:rPr>
    </w:lvl>
  </w:abstractNum>
  <w:abstractNum w:abstractNumId="5" w15:restartNumberingAfterBreak="0">
    <w:nsid w:val="0B3359BD"/>
    <w:multiLevelType w:val="singleLevel"/>
    <w:tmpl w:val="DC02F040"/>
    <w:lvl w:ilvl="0">
      <w:start w:val="1"/>
      <w:numFmt w:val="none"/>
      <w:pStyle w:val="Note"/>
      <w:lvlText w:val="%1Note"/>
      <w:lvlJc w:val="left"/>
      <w:pPr>
        <w:ind w:left="450" w:hanging="360"/>
      </w:pPr>
      <w:rPr>
        <w:rFonts w:ascii="Arial Black" w:hAnsi="Arial Black" w:hint="default"/>
        <w:b w:val="0"/>
        <w:i w:val="0"/>
        <w:sz w:val="18"/>
        <w:szCs w:val="20"/>
      </w:rPr>
    </w:lvl>
  </w:abstractNum>
  <w:abstractNum w:abstractNumId="6" w15:restartNumberingAfterBreak="0">
    <w:nsid w:val="0C084DDE"/>
    <w:multiLevelType w:val="hybridMultilevel"/>
    <w:tmpl w:val="E04E9D26"/>
    <w:lvl w:ilvl="0" w:tplc="26D408A6">
      <w:start w:val="1"/>
      <w:numFmt w:val="bullet"/>
      <w:pStyle w:val="TableBullet2"/>
      <w:lvlText w:val="o"/>
      <w:lvlJc w:val="left"/>
      <w:pPr>
        <w:ind w:left="7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E15742E"/>
    <w:multiLevelType w:val="multilevel"/>
    <w:tmpl w:val="EDCC4CF0"/>
    <w:styleLink w:val="WarningTableListStyle"/>
    <w:lvl w:ilvl="0">
      <w:start w:val="1"/>
      <w:numFmt w:val="none"/>
      <w:pStyle w:val="TableWarning"/>
      <w:lvlText w:val="%1Warning"/>
      <w:lvlJc w:val="left"/>
      <w:pPr>
        <w:tabs>
          <w:tab w:val="num" w:pos="1200"/>
        </w:tabs>
        <w:ind w:left="940" w:hanging="940"/>
      </w:pPr>
      <w:rPr>
        <w:rFonts w:ascii="Arial Black" w:hAnsi="Arial Black" w:hint="default"/>
        <w:sz w:val="16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8" w15:restartNumberingAfterBreak="0">
    <w:nsid w:val="0F7945C1"/>
    <w:multiLevelType w:val="multilevel"/>
    <w:tmpl w:val="7DC45A1A"/>
    <w:styleLink w:val="Notes"/>
    <w:lvl w:ilvl="0">
      <w:start w:val="1"/>
      <w:numFmt w:val="none"/>
      <w:pStyle w:val="Notes0"/>
      <w:suff w:val="space"/>
      <w:lvlText w:val="Notes"/>
      <w:lvlJc w:val="left"/>
      <w:pPr>
        <w:ind w:left="720" w:hanging="360"/>
      </w:pPr>
      <w:rPr>
        <w:rFonts w:ascii="Arial Black" w:hAnsi="Arial Black" w:hint="default"/>
        <w:sz w:val="18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9" w15:restartNumberingAfterBreak="0">
    <w:nsid w:val="13CB10FB"/>
    <w:multiLevelType w:val="multilevel"/>
    <w:tmpl w:val="D42A029C"/>
    <w:styleLink w:val="NoteS1"/>
    <w:lvl w:ilvl="0">
      <w:start w:val="1"/>
      <w:numFmt w:val="none"/>
      <w:lvlText w:val="Notes"/>
      <w:lvlJc w:val="left"/>
      <w:pPr>
        <w:ind w:left="360" w:hanging="360"/>
      </w:pPr>
      <w:rPr>
        <w:rFonts w:ascii="Arial Black" w:hAnsi="Arial Black" w:hint="default"/>
        <w:sz w:val="18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 w15:restartNumberingAfterBreak="0">
    <w:nsid w:val="146479A6"/>
    <w:multiLevelType w:val="multilevel"/>
    <w:tmpl w:val="30769E50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 w15:restartNumberingAfterBreak="0">
    <w:nsid w:val="194E7A61"/>
    <w:multiLevelType w:val="multilevel"/>
    <w:tmpl w:val="F21E14C2"/>
    <w:numStyleLink w:val="CautionTableListStyle"/>
  </w:abstractNum>
  <w:abstractNum w:abstractNumId="12" w15:restartNumberingAfterBreak="0">
    <w:nsid w:val="20B9178F"/>
    <w:multiLevelType w:val="multilevel"/>
    <w:tmpl w:val="7706931A"/>
    <w:styleLink w:val="TableList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  <w:sz w:val="18"/>
        <w:szCs w:val="20"/>
      </w:rPr>
    </w:lvl>
    <w:lvl w:ilvl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200"/>
        </w:tabs>
        <w:ind w:left="1200" w:hanging="24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3" w15:restartNumberingAfterBreak="0">
    <w:nsid w:val="26247558"/>
    <w:multiLevelType w:val="hybridMultilevel"/>
    <w:tmpl w:val="F59C2DF6"/>
    <w:lvl w:ilvl="0" w:tplc="68C00722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63C7CA0"/>
    <w:multiLevelType w:val="hybridMultilevel"/>
    <w:tmpl w:val="B02C2526"/>
    <w:lvl w:ilvl="0" w:tplc="04090001">
      <w:start w:val="1"/>
      <w:numFmt w:val="lowerLetter"/>
      <w:pStyle w:val="TableStep2"/>
      <w:lvlText w:val="%1."/>
      <w:lvlJc w:val="left"/>
      <w:pPr>
        <w:ind w:left="720" w:hanging="360"/>
      </w:pPr>
    </w:lvl>
    <w:lvl w:ilvl="1" w:tplc="04090003" w:tentative="1">
      <w:start w:val="1"/>
      <w:numFmt w:val="lowerLetter"/>
      <w:lvlText w:val="%2."/>
      <w:lvlJc w:val="left"/>
      <w:pPr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71B7AE7"/>
    <w:multiLevelType w:val="singleLevel"/>
    <w:tmpl w:val="D7683A88"/>
    <w:lvl w:ilvl="0">
      <w:start w:val="1"/>
      <w:numFmt w:val="bullet"/>
      <w:pStyle w:val="BulletTableBorder"/>
      <w:lvlText w:val="•"/>
      <w:lvlJc w:val="left"/>
      <w:pPr>
        <w:tabs>
          <w:tab w:val="num" w:pos="360"/>
        </w:tabs>
        <w:ind w:left="240" w:hanging="240"/>
      </w:pPr>
      <w:rPr>
        <w:rFonts w:ascii="Times New Roman" w:hAnsi="Times New Roman" w:hint="default"/>
        <w:sz w:val="22"/>
      </w:rPr>
    </w:lvl>
  </w:abstractNum>
  <w:abstractNum w:abstractNumId="16" w15:restartNumberingAfterBreak="0">
    <w:nsid w:val="2AD56EAE"/>
    <w:multiLevelType w:val="multilevel"/>
    <w:tmpl w:val="CAD00F4A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-3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-5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-7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-12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-144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-162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-2160" w:hanging="2160"/>
      </w:pPr>
      <w:rPr>
        <w:rFonts w:hint="default"/>
      </w:rPr>
    </w:lvl>
  </w:abstractNum>
  <w:abstractNum w:abstractNumId="17" w15:restartNumberingAfterBreak="0">
    <w:nsid w:val="2C6B4BE1"/>
    <w:multiLevelType w:val="singleLevel"/>
    <w:tmpl w:val="7AA220BC"/>
    <w:lvl w:ilvl="0">
      <w:start w:val="1"/>
      <w:numFmt w:val="none"/>
      <w:lvlRestart w:val="0"/>
      <w:pStyle w:val="NoteTableBorder"/>
      <w:lvlText w:val="%1Note"/>
      <w:lvlJc w:val="left"/>
      <w:pPr>
        <w:tabs>
          <w:tab w:val="num" w:pos="800"/>
        </w:tabs>
        <w:ind w:left="800" w:hanging="800"/>
      </w:pPr>
      <w:rPr>
        <w:rFonts w:ascii="Arial Black" w:hAnsi="Arial Black"/>
        <w:sz w:val="19"/>
      </w:rPr>
    </w:lvl>
  </w:abstractNum>
  <w:abstractNum w:abstractNumId="18" w15:restartNumberingAfterBreak="0">
    <w:nsid w:val="369B1A06"/>
    <w:multiLevelType w:val="multilevel"/>
    <w:tmpl w:val="F634CE7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720" w:hanging="360"/>
      </w:pPr>
      <w:rPr>
        <w:rFonts w:eastAsia="Calibri" w:cs="Calibri" w:hint="default"/>
        <w:b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eastAsia="Calibri" w:cs="Calibri" w:hint="default"/>
        <w:b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eastAsia="Calibri" w:cs="Calibri" w:hint="default"/>
        <w:b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eastAsia="Calibri" w:cs="Calibri" w:hint="default"/>
        <w:b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eastAsia="Calibri" w:cs="Calibri" w:hint="default"/>
        <w:b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eastAsia="Calibri" w:cs="Calibri"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eastAsia="Calibri" w:cs="Calibri"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eastAsia="Calibri" w:cs="Calibri" w:hint="default"/>
        <w:b/>
      </w:rPr>
    </w:lvl>
  </w:abstractNum>
  <w:abstractNum w:abstractNumId="19" w15:restartNumberingAfterBreak="0">
    <w:nsid w:val="397041C3"/>
    <w:multiLevelType w:val="multilevel"/>
    <w:tmpl w:val="4C04A0E2"/>
    <w:lvl w:ilvl="0">
      <w:start w:val="3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5" w:hanging="720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15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4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23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3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20" w15:restartNumberingAfterBreak="0">
    <w:nsid w:val="3B8B083F"/>
    <w:multiLevelType w:val="multilevel"/>
    <w:tmpl w:val="7DC45A1A"/>
    <w:numStyleLink w:val="Notes"/>
  </w:abstractNum>
  <w:abstractNum w:abstractNumId="21" w15:restartNumberingAfterBreak="0">
    <w:nsid w:val="3EFC7DD0"/>
    <w:multiLevelType w:val="multilevel"/>
    <w:tmpl w:val="E59AC2CA"/>
    <w:lvl w:ilvl="0">
      <w:start w:val="1"/>
      <w:numFmt w:val="none"/>
      <w:pStyle w:val="TableNote"/>
      <w:lvlText w:val="%1Note"/>
      <w:lvlJc w:val="left"/>
      <w:pPr>
        <w:ind w:left="620" w:hanging="620"/>
      </w:pPr>
      <w:rPr>
        <w:rFonts w:ascii="Arial Black" w:hAnsi="Arial Black" w:hint="default"/>
        <w:b w:val="0"/>
        <w:i w:val="0"/>
        <w:sz w:val="16"/>
        <w:szCs w:val="2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2" w15:restartNumberingAfterBreak="0">
    <w:nsid w:val="42586C9C"/>
    <w:multiLevelType w:val="multilevel"/>
    <w:tmpl w:val="327E59B8"/>
    <w:styleLink w:val="Style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</w:rPr>
    </w:lvl>
    <w:lvl w:ilvl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080"/>
        </w:tabs>
        <w:ind w:left="1080" w:hanging="24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3" w15:restartNumberingAfterBreak="0">
    <w:nsid w:val="42CA7E21"/>
    <w:multiLevelType w:val="multilevel"/>
    <w:tmpl w:val="B7CA39A0"/>
    <w:styleLink w:val="ProcedureTabl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i w:val="0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2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ascii="Times New Roman" w:hAnsi="Times New Roman" w:hint="default"/>
        <w:b w:val="0"/>
        <w:i w:val="0"/>
        <w:sz w:val="22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4" w15:restartNumberingAfterBreak="0">
    <w:nsid w:val="46C37646"/>
    <w:multiLevelType w:val="singleLevel"/>
    <w:tmpl w:val="B878857A"/>
    <w:lvl w:ilvl="0">
      <w:start w:val="1"/>
      <w:numFmt w:val="none"/>
      <w:pStyle w:val="Caution"/>
      <w:lvlText w:val="%1Caution"/>
      <w:lvlJc w:val="left"/>
      <w:pPr>
        <w:ind w:left="720" w:hanging="360"/>
      </w:pPr>
      <w:rPr>
        <w:rFonts w:ascii="Arial Black" w:hAnsi="Arial Black" w:hint="default"/>
        <w:sz w:val="18"/>
      </w:rPr>
    </w:lvl>
  </w:abstractNum>
  <w:abstractNum w:abstractNumId="25" w15:restartNumberingAfterBreak="0">
    <w:nsid w:val="475540E5"/>
    <w:multiLevelType w:val="singleLevel"/>
    <w:tmpl w:val="517C8444"/>
    <w:lvl w:ilvl="0">
      <w:numFmt w:val="decimal"/>
      <w:pStyle w:val="Bullet2"/>
      <w:lvlText w:val="*"/>
      <w:lvlJc w:val="left"/>
    </w:lvl>
  </w:abstractNum>
  <w:abstractNum w:abstractNumId="26" w15:restartNumberingAfterBreak="0">
    <w:nsid w:val="488E3C4F"/>
    <w:multiLevelType w:val="multilevel"/>
    <w:tmpl w:val="AB80FFA6"/>
    <w:styleLink w:val="ProcedureTableList"/>
    <w:lvl w:ilvl="0">
      <w:start w:val="1"/>
      <w:numFmt w:val="decimal"/>
      <w:lvlText w:val="%1."/>
      <w:lvlJc w:val="left"/>
      <w:pPr>
        <w:ind w:left="1440" w:hanging="360"/>
      </w:pPr>
      <w:rPr>
        <w:rFonts w:ascii="Times New Roman" w:hAnsi="Times New Roman" w:hint="default"/>
        <w:b w:val="0"/>
        <w:i w:val="0"/>
        <w:sz w:val="22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rFonts w:ascii="Times New Roman" w:hAnsi="Times New Roman" w:hint="default"/>
        <w:b w:val="0"/>
        <w:i w:val="0"/>
        <w:sz w:val="22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ascii="Times New Roman" w:hAnsi="Times New Roman" w:hint="default"/>
        <w:b w:val="0"/>
        <w:i w:val="0"/>
        <w:sz w:val="22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27" w15:restartNumberingAfterBreak="0">
    <w:nsid w:val="4B3C0C0F"/>
    <w:multiLevelType w:val="hybridMultilevel"/>
    <w:tmpl w:val="B1AC9638"/>
    <w:lvl w:ilvl="0" w:tplc="B8DA0A82">
      <w:start w:val="1"/>
      <w:numFmt w:val="decimal"/>
      <w:pStyle w:val="FigureCaption"/>
      <w:lvlText w:val="Figure %1"/>
      <w:lvlJc w:val="left"/>
      <w:pPr>
        <w:ind w:left="720" w:hanging="360"/>
      </w:pPr>
      <w:rPr>
        <w:rFonts w:ascii="Arial Black" w:hAnsi="Arial Black" w:hint="default"/>
        <w:sz w:val="18"/>
      </w:rPr>
    </w:lvl>
    <w:lvl w:ilvl="1" w:tplc="805A5970" w:tentative="1">
      <w:start w:val="1"/>
      <w:numFmt w:val="lowerLetter"/>
      <w:lvlText w:val="%2."/>
      <w:lvlJc w:val="left"/>
      <w:pPr>
        <w:ind w:left="1440" w:hanging="360"/>
      </w:pPr>
    </w:lvl>
    <w:lvl w:ilvl="2" w:tplc="807A5B38" w:tentative="1">
      <w:start w:val="1"/>
      <w:numFmt w:val="lowerRoman"/>
      <w:lvlText w:val="%3."/>
      <w:lvlJc w:val="right"/>
      <w:pPr>
        <w:ind w:left="2160" w:hanging="180"/>
      </w:pPr>
    </w:lvl>
    <w:lvl w:ilvl="3" w:tplc="0FA441C8" w:tentative="1">
      <w:start w:val="1"/>
      <w:numFmt w:val="decimal"/>
      <w:lvlText w:val="%4."/>
      <w:lvlJc w:val="left"/>
      <w:pPr>
        <w:ind w:left="2880" w:hanging="360"/>
      </w:pPr>
    </w:lvl>
    <w:lvl w:ilvl="4" w:tplc="18BA01F2" w:tentative="1">
      <w:start w:val="1"/>
      <w:numFmt w:val="lowerLetter"/>
      <w:lvlText w:val="%5."/>
      <w:lvlJc w:val="left"/>
      <w:pPr>
        <w:ind w:left="3600" w:hanging="360"/>
      </w:pPr>
    </w:lvl>
    <w:lvl w:ilvl="5" w:tplc="1E70313C" w:tentative="1">
      <w:start w:val="1"/>
      <w:numFmt w:val="lowerRoman"/>
      <w:lvlText w:val="%6."/>
      <w:lvlJc w:val="right"/>
      <w:pPr>
        <w:ind w:left="4320" w:hanging="180"/>
      </w:pPr>
    </w:lvl>
    <w:lvl w:ilvl="6" w:tplc="2E76F2B2" w:tentative="1">
      <w:start w:val="1"/>
      <w:numFmt w:val="decimal"/>
      <w:lvlText w:val="%7."/>
      <w:lvlJc w:val="left"/>
      <w:pPr>
        <w:ind w:left="5040" w:hanging="360"/>
      </w:pPr>
    </w:lvl>
    <w:lvl w:ilvl="7" w:tplc="3BC8F242" w:tentative="1">
      <w:start w:val="1"/>
      <w:numFmt w:val="lowerLetter"/>
      <w:lvlText w:val="%8."/>
      <w:lvlJc w:val="left"/>
      <w:pPr>
        <w:ind w:left="5760" w:hanging="360"/>
      </w:pPr>
    </w:lvl>
    <w:lvl w:ilvl="8" w:tplc="6E0E7440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DD95578"/>
    <w:multiLevelType w:val="hybridMultilevel"/>
    <w:tmpl w:val="22AA2970"/>
    <w:lvl w:ilvl="0" w:tplc="04090001">
      <w:start w:val="1"/>
      <w:numFmt w:val="lowerRoman"/>
      <w:pStyle w:val="ProcedureTableStep3"/>
      <w:lvlText w:val="%1."/>
      <w:lvlJc w:val="right"/>
      <w:pPr>
        <w:ind w:left="720" w:hanging="360"/>
      </w:pPr>
      <w:rPr>
        <w:rFonts w:hint="default"/>
        <w:b w:val="0"/>
        <w:i w:val="0"/>
        <w:sz w:val="22"/>
      </w:rPr>
    </w:lvl>
    <w:lvl w:ilvl="1" w:tplc="04090003">
      <w:start w:val="1"/>
      <w:numFmt w:val="lowerLetter"/>
      <w:lvlText w:val="%2."/>
      <w:lvlJc w:val="left"/>
      <w:pPr>
        <w:ind w:left="2160" w:hanging="360"/>
      </w:pPr>
    </w:lvl>
    <w:lvl w:ilvl="2" w:tplc="04090005" w:tentative="1">
      <w:start w:val="1"/>
      <w:numFmt w:val="lowerRoman"/>
      <w:lvlText w:val="%3."/>
      <w:lvlJc w:val="right"/>
      <w:pPr>
        <w:ind w:left="2880" w:hanging="180"/>
      </w:pPr>
    </w:lvl>
    <w:lvl w:ilvl="3" w:tplc="04090001" w:tentative="1">
      <w:start w:val="1"/>
      <w:numFmt w:val="decimal"/>
      <w:lvlText w:val="%4."/>
      <w:lvlJc w:val="left"/>
      <w:pPr>
        <w:ind w:left="3600" w:hanging="360"/>
      </w:pPr>
    </w:lvl>
    <w:lvl w:ilvl="4" w:tplc="04090003" w:tentative="1">
      <w:start w:val="1"/>
      <w:numFmt w:val="lowerLetter"/>
      <w:lvlText w:val="%5."/>
      <w:lvlJc w:val="left"/>
      <w:pPr>
        <w:ind w:left="4320" w:hanging="360"/>
      </w:pPr>
    </w:lvl>
    <w:lvl w:ilvl="5" w:tplc="04090005" w:tentative="1">
      <w:start w:val="1"/>
      <w:numFmt w:val="lowerRoman"/>
      <w:lvlText w:val="%6."/>
      <w:lvlJc w:val="right"/>
      <w:pPr>
        <w:ind w:left="5040" w:hanging="180"/>
      </w:pPr>
    </w:lvl>
    <w:lvl w:ilvl="6" w:tplc="04090001" w:tentative="1">
      <w:start w:val="1"/>
      <w:numFmt w:val="decimal"/>
      <w:lvlText w:val="%7."/>
      <w:lvlJc w:val="left"/>
      <w:pPr>
        <w:ind w:left="5760" w:hanging="360"/>
      </w:pPr>
    </w:lvl>
    <w:lvl w:ilvl="7" w:tplc="04090003" w:tentative="1">
      <w:start w:val="1"/>
      <w:numFmt w:val="lowerLetter"/>
      <w:lvlText w:val="%8."/>
      <w:lvlJc w:val="left"/>
      <w:pPr>
        <w:ind w:left="6480" w:hanging="360"/>
      </w:pPr>
    </w:lvl>
    <w:lvl w:ilvl="8" w:tplc="04090005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 w15:restartNumberingAfterBreak="0">
    <w:nsid w:val="4EB65B71"/>
    <w:multiLevelType w:val="multilevel"/>
    <w:tmpl w:val="F21E14C2"/>
    <w:styleLink w:val="CautionTableListStyle"/>
    <w:lvl w:ilvl="0">
      <w:start w:val="1"/>
      <w:numFmt w:val="none"/>
      <w:pStyle w:val="TableCaution"/>
      <w:lvlText w:val="%1Caution"/>
      <w:lvlJc w:val="left"/>
      <w:pPr>
        <w:ind w:left="940" w:hanging="940"/>
      </w:pPr>
      <w:rPr>
        <w:rFonts w:ascii="Arial Black" w:hAnsi="Arial Black" w:hint="default"/>
        <w:sz w:val="16"/>
        <w:szCs w:val="2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0" w15:restartNumberingAfterBreak="0">
    <w:nsid w:val="506740C9"/>
    <w:multiLevelType w:val="multilevel"/>
    <w:tmpl w:val="90185BE2"/>
    <w:lvl w:ilvl="0">
      <w:start w:val="4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3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1" w15:restartNumberingAfterBreak="0">
    <w:nsid w:val="58365224"/>
    <w:multiLevelType w:val="hybridMultilevel"/>
    <w:tmpl w:val="03263380"/>
    <w:lvl w:ilvl="0" w:tplc="0409000F">
      <w:start w:val="1"/>
      <w:numFmt w:val="lowerRoman"/>
      <w:pStyle w:val="TableStep3"/>
      <w:lvlText w:val="%1."/>
      <w:lvlJc w:val="right"/>
      <w:pPr>
        <w:ind w:left="720" w:hanging="360"/>
      </w:pPr>
    </w:lvl>
    <w:lvl w:ilvl="1" w:tplc="2AC2CBE8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8F029CE"/>
    <w:multiLevelType w:val="multilevel"/>
    <w:tmpl w:val="36966658"/>
    <w:styleLink w:val="Styl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right"/>
      <w:pPr>
        <w:tabs>
          <w:tab w:val="num" w:pos="1200"/>
        </w:tabs>
        <w:ind w:left="1200" w:hanging="24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3" w15:restartNumberingAfterBreak="0">
    <w:nsid w:val="5A0A73E3"/>
    <w:multiLevelType w:val="multilevel"/>
    <w:tmpl w:val="65EEF612"/>
    <w:lvl w:ilvl="0">
      <w:start w:val="1"/>
      <w:numFmt w:val="decimal"/>
      <w:pStyle w:val="Step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pStyle w:val="Step2"/>
      <w:lvlText w:val="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pStyle w:val="Step3"/>
      <w:lvlText w:val="%3."/>
      <w:lvlJc w:val="right"/>
      <w:pPr>
        <w:tabs>
          <w:tab w:val="num" w:pos="1200"/>
        </w:tabs>
        <w:ind w:left="1200" w:hanging="24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4" w15:restartNumberingAfterBreak="0">
    <w:nsid w:val="5EF80CBD"/>
    <w:multiLevelType w:val="multilevel"/>
    <w:tmpl w:val="0409001D"/>
    <w:styleLink w:val="Step5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/>
        <w:sz w:val="20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5" w15:restartNumberingAfterBreak="0">
    <w:nsid w:val="60EC0550"/>
    <w:multiLevelType w:val="singleLevel"/>
    <w:tmpl w:val="78A2644C"/>
    <w:lvl w:ilvl="0">
      <w:start w:val="1"/>
      <w:numFmt w:val="none"/>
      <w:pStyle w:val="Warning"/>
      <w:lvlText w:val="%1Warning"/>
      <w:lvlJc w:val="left"/>
      <w:pPr>
        <w:tabs>
          <w:tab w:val="num" w:pos="1200"/>
        </w:tabs>
        <w:ind w:left="1200" w:hanging="1200"/>
      </w:pPr>
      <w:rPr>
        <w:rFonts w:ascii="Arial Black" w:hAnsi="Arial Black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18"/>
        <w:szCs w:val="1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36" w15:restartNumberingAfterBreak="0">
    <w:nsid w:val="618D2258"/>
    <w:multiLevelType w:val="hybridMultilevel"/>
    <w:tmpl w:val="875C6738"/>
    <w:lvl w:ilvl="0" w:tplc="4EDCE0AC">
      <w:start w:val="1"/>
      <w:numFmt w:val="decimal"/>
      <w:pStyle w:val="TableCaption"/>
      <w:lvlText w:val="Table %1"/>
      <w:lvlJc w:val="left"/>
      <w:pPr>
        <w:ind w:left="720" w:hanging="360"/>
      </w:pPr>
      <w:rPr>
        <w:rFonts w:ascii="Arial Black" w:hAnsi="Arial Black" w:hint="default"/>
        <w:sz w:val="18"/>
      </w:rPr>
    </w:lvl>
    <w:lvl w:ilvl="1" w:tplc="DC8CA0C6" w:tentative="1">
      <w:start w:val="1"/>
      <w:numFmt w:val="lowerLetter"/>
      <w:lvlText w:val="%2."/>
      <w:lvlJc w:val="left"/>
      <w:pPr>
        <w:ind w:left="1440" w:hanging="360"/>
      </w:pPr>
    </w:lvl>
    <w:lvl w:ilvl="2" w:tplc="75B65E7A" w:tentative="1">
      <w:start w:val="1"/>
      <w:numFmt w:val="lowerRoman"/>
      <w:lvlText w:val="%3."/>
      <w:lvlJc w:val="right"/>
      <w:pPr>
        <w:ind w:left="2160" w:hanging="180"/>
      </w:pPr>
    </w:lvl>
    <w:lvl w:ilvl="3" w:tplc="0CEE73E2" w:tentative="1">
      <w:start w:val="1"/>
      <w:numFmt w:val="decimal"/>
      <w:lvlText w:val="%4."/>
      <w:lvlJc w:val="left"/>
      <w:pPr>
        <w:ind w:left="2880" w:hanging="360"/>
      </w:pPr>
    </w:lvl>
    <w:lvl w:ilvl="4" w:tplc="397CC0E6" w:tentative="1">
      <w:start w:val="1"/>
      <w:numFmt w:val="lowerLetter"/>
      <w:lvlText w:val="%5."/>
      <w:lvlJc w:val="left"/>
      <w:pPr>
        <w:ind w:left="3600" w:hanging="360"/>
      </w:pPr>
    </w:lvl>
    <w:lvl w:ilvl="5" w:tplc="C1A210D4" w:tentative="1">
      <w:start w:val="1"/>
      <w:numFmt w:val="lowerRoman"/>
      <w:lvlText w:val="%6."/>
      <w:lvlJc w:val="right"/>
      <w:pPr>
        <w:ind w:left="4320" w:hanging="180"/>
      </w:pPr>
    </w:lvl>
    <w:lvl w:ilvl="6" w:tplc="DB9C7BDA" w:tentative="1">
      <w:start w:val="1"/>
      <w:numFmt w:val="decimal"/>
      <w:lvlText w:val="%7."/>
      <w:lvlJc w:val="left"/>
      <w:pPr>
        <w:ind w:left="5040" w:hanging="360"/>
      </w:pPr>
    </w:lvl>
    <w:lvl w:ilvl="7" w:tplc="D186AB2A" w:tentative="1">
      <w:start w:val="1"/>
      <w:numFmt w:val="lowerLetter"/>
      <w:lvlText w:val="%8."/>
      <w:lvlJc w:val="left"/>
      <w:pPr>
        <w:ind w:left="5760" w:hanging="360"/>
      </w:pPr>
    </w:lvl>
    <w:lvl w:ilvl="8" w:tplc="FB0EEF2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7D46EB6"/>
    <w:multiLevelType w:val="multilevel"/>
    <w:tmpl w:val="EDCC4CF0"/>
    <w:numStyleLink w:val="WarningTableListStyle"/>
  </w:abstractNum>
  <w:abstractNum w:abstractNumId="38" w15:restartNumberingAfterBreak="0">
    <w:nsid w:val="6D4A0D8A"/>
    <w:multiLevelType w:val="hybridMultilevel"/>
    <w:tmpl w:val="174C23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49C64A2"/>
    <w:multiLevelType w:val="multilevel"/>
    <w:tmpl w:val="BF3E5312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-9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-25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-37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-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-66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-79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-95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-10800" w:hanging="2160"/>
      </w:pPr>
      <w:rPr>
        <w:rFonts w:hint="default"/>
      </w:rPr>
    </w:lvl>
  </w:abstractNum>
  <w:abstractNum w:abstractNumId="40" w15:restartNumberingAfterBreak="0">
    <w:nsid w:val="74E67928"/>
    <w:multiLevelType w:val="hybridMultilevel"/>
    <w:tmpl w:val="A26212DE"/>
    <w:lvl w:ilvl="0" w:tplc="04090001">
      <w:start w:val="1"/>
      <w:numFmt w:val="bullet"/>
      <w:pStyle w:val="TableBullet1"/>
      <w:lvlText w:val="•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D2249E2"/>
    <w:multiLevelType w:val="multilevel"/>
    <w:tmpl w:val="42B6CA34"/>
    <w:lvl w:ilvl="0">
      <w:start w:val="1"/>
      <w:numFmt w:val="decimal"/>
      <w:pStyle w:val="ProcedureTableStep1"/>
      <w:lvlText w:val="%1."/>
      <w:lvlJc w:val="left"/>
      <w:pPr>
        <w:ind w:left="360" w:hanging="360"/>
      </w:pPr>
      <w:rPr>
        <w:rFonts w:hint="default"/>
        <w:b w:val="0"/>
        <w:i w:val="0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2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ascii="Times New Roman" w:hAnsi="Times New Roman" w:hint="default"/>
        <w:b w:val="0"/>
        <w:i w:val="0"/>
        <w:sz w:val="22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>
    <w:abstractNumId w:val="5"/>
  </w:num>
  <w:num w:numId="2">
    <w:abstractNumId w:val="0"/>
    <w:lvlOverride w:ilvl="0">
      <w:lvl w:ilvl="0">
        <w:numFmt w:val="none"/>
        <w:pStyle w:val="Bullet1"/>
        <w:lvlText w:val="•"/>
        <w:lvlJc w:val="left"/>
        <w:pPr>
          <w:tabs>
            <w:tab w:val="num" w:pos="360"/>
          </w:tabs>
          <w:ind w:left="360" w:hanging="360"/>
        </w:pPr>
        <w:rPr>
          <w:rFonts w:ascii="Times New Roman" w:hAnsi="Times New Roman" w:hint="default"/>
        </w:rPr>
      </w:lvl>
    </w:lvlOverride>
  </w:num>
  <w:num w:numId="3">
    <w:abstractNumId w:val="25"/>
    <w:lvlOverride w:ilvl="0">
      <w:lvl w:ilvl="0">
        <w:start w:val="1"/>
        <w:numFmt w:val="bullet"/>
        <w:pStyle w:val="Bullet2"/>
        <w:lvlText w:val="o"/>
        <w:lvlJc w:val="left"/>
        <w:pPr>
          <w:tabs>
            <w:tab w:val="num" w:pos="1800"/>
          </w:tabs>
          <w:ind w:left="1800" w:hanging="360"/>
        </w:pPr>
        <w:rPr>
          <w:rFonts w:ascii="Courier New" w:hAnsi="Courier New" w:cs="Courier New" w:hint="default"/>
        </w:rPr>
      </w:lvl>
    </w:lvlOverride>
  </w:num>
  <w:num w:numId="4">
    <w:abstractNumId w:val="40"/>
  </w:num>
  <w:num w:numId="5">
    <w:abstractNumId w:val="6"/>
  </w:num>
  <w:num w:numId="6">
    <w:abstractNumId w:val="24"/>
  </w:num>
  <w:num w:numId="7">
    <w:abstractNumId w:val="35"/>
  </w:num>
  <w:num w:numId="8">
    <w:abstractNumId w:val="17"/>
  </w:num>
  <w:num w:numId="9">
    <w:abstractNumId w:val="29"/>
  </w:num>
  <w:num w:numId="10">
    <w:abstractNumId w:val="7"/>
  </w:num>
  <w:num w:numId="11">
    <w:abstractNumId w:val="37"/>
    <w:lvlOverride w:ilvl="0">
      <w:lvl w:ilvl="0">
        <w:start w:val="1"/>
        <w:numFmt w:val="none"/>
        <w:pStyle w:val="TableWarning"/>
        <w:lvlText w:val="%1Warning"/>
        <w:lvlJc w:val="left"/>
        <w:pPr>
          <w:tabs>
            <w:tab w:val="num" w:pos="1200"/>
          </w:tabs>
          <w:ind w:left="940" w:hanging="940"/>
        </w:pPr>
        <w:rPr>
          <w:rFonts w:ascii="Arial Black" w:hAnsi="Arial Black" w:hint="default"/>
          <w:sz w:val="16"/>
        </w:rPr>
      </w:lvl>
    </w:lvlOverride>
  </w:num>
  <w:num w:numId="12">
    <w:abstractNumId w:val="21"/>
  </w:num>
  <w:num w:numId="13">
    <w:abstractNumId w:val="11"/>
    <w:lvlOverride w:ilvl="0">
      <w:lvl w:ilvl="0">
        <w:start w:val="1"/>
        <w:numFmt w:val="none"/>
        <w:pStyle w:val="TableCaution"/>
        <w:lvlText w:val="%1Caution"/>
        <w:lvlJc w:val="left"/>
        <w:pPr>
          <w:ind w:left="940" w:hanging="940"/>
        </w:pPr>
        <w:rPr>
          <w:rFonts w:ascii="Arial Black" w:hAnsi="Arial Black" w:hint="default"/>
          <w:sz w:val="16"/>
          <w:szCs w:val="20"/>
        </w:rPr>
      </w:lvl>
    </w:lvlOverride>
  </w:num>
  <w:num w:numId="14">
    <w:abstractNumId w:val="34"/>
  </w:num>
  <w:num w:numId="15">
    <w:abstractNumId w:val="22"/>
  </w:num>
  <w:num w:numId="16">
    <w:abstractNumId w:val="32"/>
  </w:num>
  <w:num w:numId="17">
    <w:abstractNumId w:val="33"/>
  </w:num>
  <w:num w:numId="18">
    <w:abstractNumId w:val="27"/>
  </w:num>
  <w:num w:numId="19">
    <w:abstractNumId w:val="36"/>
  </w:num>
  <w:num w:numId="20">
    <w:abstractNumId w:val="26"/>
  </w:num>
  <w:num w:numId="21">
    <w:abstractNumId w:val="23"/>
  </w:num>
  <w:num w:numId="22">
    <w:abstractNumId w:val="12"/>
  </w:num>
  <w:num w:numId="23">
    <w:abstractNumId w:val="14"/>
  </w:num>
  <w:num w:numId="24">
    <w:abstractNumId w:val="31"/>
  </w:num>
  <w:num w:numId="25">
    <w:abstractNumId w:val="1"/>
    <w:lvlOverride w:ilvl="0">
      <w:startOverride w:val="1"/>
    </w:lvlOverride>
  </w:num>
  <w:num w:numId="26">
    <w:abstractNumId w:val="41"/>
  </w:num>
  <w:num w:numId="27">
    <w:abstractNumId w:val="28"/>
  </w:num>
  <w:num w:numId="28">
    <w:abstractNumId w:val="9"/>
  </w:num>
  <w:num w:numId="29">
    <w:abstractNumId w:val="8"/>
  </w:num>
  <w:num w:numId="30">
    <w:abstractNumId w:val="20"/>
  </w:num>
  <w:num w:numId="31">
    <w:abstractNumId w:val="2"/>
  </w:num>
  <w:num w:numId="32">
    <w:abstractNumId w:val="15"/>
  </w:num>
  <w:num w:numId="33">
    <w:abstractNumId w:val="10"/>
  </w:num>
  <w:num w:numId="34">
    <w:abstractNumId w:val="18"/>
  </w:num>
  <w:num w:numId="35">
    <w:abstractNumId w:val="16"/>
  </w:num>
  <w:num w:numId="36">
    <w:abstractNumId w:val="38"/>
  </w:num>
  <w:num w:numId="37">
    <w:abstractNumId w:val="13"/>
  </w:num>
  <w:num w:numId="38">
    <w:abstractNumId w:val="3"/>
  </w:num>
  <w:num w:numId="39">
    <w:abstractNumId w:val="4"/>
  </w:num>
  <w:num w:numId="40">
    <w:abstractNumId w:val="39"/>
  </w:num>
  <w:num w:numId="41">
    <w:abstractNumId w:val="30"/>
  </w:num>
  <w:num w:numId="42">
    <w:abstractNumId w:val="19"/>
  </w:num>
  <w:numIdMacAtCleanup w:val="4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1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86371"/>
    <w:rsid w:val="000027B8"/>
    <w:rsid w:val="00010167"/>
    <w:rsid w:val="00014246"/>
    <w:rsid w:val="00016100"/>
    <w:rsid w:val="000316CB"/>
    <w:rsid w:val="000320D5"/>
    <w:rsid w:val="00036A96"/>
    <w:rsid w:val="00041AD1"/>
    <w:rsid w:val="00047135"/>
    <w:rsid w:val="00053A97"/>
    <w:rsid w:val="000550A2"/>
    <w:rsid w:val="00057344"/>
    <w:rsid w:val="000617CF"/>
    <w:rsid w:val="00061906"/>
    <w:rsid w:val="000807C6"/>
    <w:rsid w:val="00081FAE"/>
    <w:rsid w:val="000914F9"/>
    <w:rsid w:val="000A3D20"/>
    <w:rsid w:val="000A3D9B"/>
    <w:rsid w:val="000B06DE"/>
    <w:rsid w:val="000C6340"/>
    <w:rsid w:val="000D7924"/>
    <w:rsid w:val="000E73F7"/>
    <w:rsid w:val="000F0D8C"/>
    <w:rsid w:val="000F5B18"/>
    <w:rsid w:val="000F5C97"/>
    <w:rsid w:val="000F5FC1"/>
    <w:rsid w:val="00103342"/>
    <w:rsid w:val="00105A4A"/>
    <w:rsid w:val="0010728D"/>
    <w:rsid w:val="0011131D"/>
    <w:rsid w:val="00112137"/>
    <w:rsid w:val="00122DDF"/>
    <w:rsid w:val="0012527D"/>
    <w:rsid w:val="00127400"/>
    <w:rsid w:val="00135FFC"/>
    <w:rsid w:val="00143C1A"/>
    <w:rsid w:val="00144A81"/>
    <w:rsid w:val="00145084"/>
    <w:rsid w:val="00154E8A"/>
    <w:rsid w:val="00156FF2"/>
    <w:rsid w:val="00162BD3"/>
    <w:rsid w:val="00163299"/>
    <w:rsid w:val="00175B49"/>
    <w:rsid w:val="00182E86"/>
    <w:rsid w:val="0018343C"/>
    <w:rsid w:val="00183558"/>
    <w:rsid w:val="0019109F"/>
    <w:rsid w:val="001931F4"/>
    <w:rsid w:val="001A11C6"/>
    <w:rsid w:val="001B2B3F"/>
    <w:rsid w:val="001C440C"/>
    <w:rsid w:val="001D0717"/>
    <w:rsid w:val="001D1673"/>
    <w:rsid w:val="001D4E63"/>
    <w:rsid w:val="001E555E"/>
    <w:rsid w:val="001F0B1C"/>
    <w:rsid w:val="001F2481"/>
    <w:rsid w:val="001F584E"/>
    <w:rsid w:val="002118F0"/>
    <w:rsid w:val="00212F8D"/>
    <w:rsid w:val="00224D7E"/>
    <w:rsid w:val="00226C80"/>
    <w:rsid w:val="00227D17"/>
    <w:rsid w:val="00231108"/>
    <w:rsid w:val="00231631"/>
    <w:rsid w:val="002317C0"/>
    <w:rsid w:val="0025719D"/>
    <w:rsid w:val="00265128"/>
    <w:rsid w:val="00266BE1"/>
    <w:rsid w:val="002704B0"/>
    <w:rsid w:val="00271070"/>
    <w:rsid w:val="00273D97"/>
    <w:rsid w:val="002776DB"/>
    <w:rsid w:val="00282C88"/>
    <w:rsid w:val="0028766F"/>
    <w:rsid w:val="00293E82"/>
    <w:rsid w:val="002951CA"/>
    <w:rsid w:val="002A11B2"/>
    <w:rsid w:val="002A3CB2"/>
    <w:rsid w:val="002A4B05"/>
    <w:rsid w:val="002B1389"/>
    <w:rsid w:val="002C6C4C"/>
    <w:rsid w:val="002D5736"/>
    <w:rsid w:val="002D782B"/>
    <w:rsid w:val="002F5861"/>
    <w:rsid w:val="00300E3D"/>
    <w:rsid w:val="00304694"/>
    <w:rsid w:val="00305D35"/>
    <w:rsid w:val="00305E29"/>
    <w:rsid w:val="00312426"/>
    <w:rsid w:val="00316CA0"/>
    <w:rsid w:val="00330E85"/>
    <w:rsid w:val="003313EB"/>
    <w:rsid w:val="00336531"/>
    <w:rsid w:val="00351313"/>
    <w:rsid w:val="003567CA"/>
    <w:rsid w:val="00356F2D"/>
    <w:rsid w:val="00364B75"/>
    <w:rsid w:val="00370052"/>
    <w:rsid w:val="00372BB7"/>
    <w:rsid w:val="003751C3"/>
    <w:rsid w:val="00375DCE"/>
    <w:rsid w:val="00377392"/>
    <w:rsid w:val="003776DE"/>
    <w:rsid w:val="00385790"/>
    <w:rsid w:val="00386371"/>
    <w:rsid w:val="003A3187"/>
    <w:rsid w:val="003B2171"/>
    <w:rsid w:val="003B6E79"/>
    <w:rsid w:val="003C01F5"/>
    <w:rsid w:val="003C48AE"/>
    <w:rsid w:val="003D432C"/>
    <w:rsid w:val="003D49AE"/>
    <w:rsid w:val="003F1338"/>
    <w:rsid w:val="003F3C95"/>
    <w:rsid w:val="00400A69"/>
    <w:rsid w:val="00425442"/>
    <w:rsid w:val="00430732"/>
    <w:rsid w:val="00433B8B"/>
    <w:rsid w:val="00433BAE"/>
    <w:rsid w:val="00440F2C"/>
    <w:rsid w:val="00440F70"/>
    <w:rsid w:val="00443390"/>
    <w:rsid w:val="00453E79"/>
    <w:rsid w:val="004645A6"/>
    <w:rsid w:val="00464FF6"/>
    <w:rsid w:val="004654E5"/>
    <w:rsid w:val="00474EA3"/>
    <w:rsid w:val="00486995"/>
    <w:rsid w:val="00493C89"/>
    <w:rsid w:val="0049765E"/>
    <w:rsid w:val="004A56F1"/>
    <w:rsid w:val="004C135C"/>
    <w:rsid w:val="004C1B08"/>
    <w:rsid w:val="004C4948"/>
    <w:rsid w:val="004D18F2"/>
    <w:rsid w:val="004D7427"/>
    <w:rsid w:val="004E1CB4"/>
    <w:rsid w:val="004E7499"/>
    <w:rsid w:val="004F03D8"/>
    <w:rsid w:val="004F1CED"/>
    <w:rsid w:val="00506797"/>
    <w:rsid w:val="005227A3"/>
    <w:rsid w:val="00537142"/>
    <w:rsid w:val="00550563"/>
    <w:rsid w:val="00551698"/>
    <w:rsid w:val="0056072F"/>
    <w:rsid w:val="00563619"/>
    <w:rsid w:val="005674AA"/>
    <w:rsid w:val="00572E8F"/>
    <w:rsid w:val="00574514"/>
    <w:rsid w:val="00576FC9"/>
    <w:rsid w:val="00581511"/>
    <w:rsid w:val="0058234B"/>
    <w:rsid w:val="005876CF"/>
    <w:rsid w:val="0059756D"/>
    <w:rsid w:val="005A3ECC"/>
    <w:rsid w:val="005A76C4"/>
    <w:rsid w:val="005B3403"/>
    <w:rsid w:val="005B5D8A"/>
    <w:rsid w:val="005B7089"/>
    <w:rsid w:val="005C16C6"/>
    <w:rsid w:val="005C2EF0"/>
    <w:rsid w:val="005C7C12"/>
    <w:rsid w:val="005E2454"/>
    <w:rsid w:val="005E3485"/>
    <w:rsid w:val="005E4234"/>
    <w:rsid w:val="005F7DC4"/>
    <w:rsid w:val="006029B8"/>
    <w:rsid w:val="0060630F"/>
    <w:rsid w:val="006134C4"/>
    <w:rsid w:val="006159DC"/>
    <w:rsid w:val="00645919"/>
    <w:rsid w:val="00646834"/>
    <w:rsid w:val="006604F6"/>
    <w:rsid w:val="00660DD7"/>
    <w:rsid w:val="006624D0"/>
    <w:rsid w:val="0066393E"/>
    <w:rsid w:val="00664E61"/>
    <w:rsid w:val="0066730B"/>
    <w:rsid w:val="00672424"/>
    <w:rsid w:val="006725E0"/>
    <w:rsid w:val="00676102"/>
    <w:rsid w:val="0068615E"/>
    <w:rsid w:val="006873BB"/>
    <w:rsid w:val="00695CD2"/>
    <w:rsid w:val="00696946"/>
    <w:rsid w:val="006B6077"/>
    <w:rsid w:val="006C2A5A"/>
    <w:rsid w:val="006C6D89"/>
    <w:rsid w:val="006C7A34"/>
    <w:rsid w:val="006D0D34"/>
    <w:rsid w:val="006D2689"/>
    <w:rsid w:val="006D4888"/>
    <w:rsid w:val="0070174C"/>
    <w:rsid w:val="00702F1C"/>
    <w:rsid w:val="0070416E"/>
    <w:rsid w:val="00711B24"/>
    <w:rsid w:val="007154CA"/>
    <w:rsid w:val="007169DA"/>
    <w:rsid w:val="00734674"/>
    <w:rsid w:val="00744613"/>
    <w:rsid w:val="007521CF"/>
    <w:rsid w:val="00762CE8"/>
    <w:rsid w:val="00763D99"/>
    <w:rsid w:val="00763F10"/>
    <w:rsid w:val="007643B2"/>
    <w:rsid w:val="00767DD7"/>
    <w:rsid w:val="00777724"/>
    <w:rsid w:val="00780D60"/>
    <w:rsid w:val="00782460"/>
    <w:rsid w:val="007874FD"/>
    <w:rsid w:val="007A19A9"/>
    <w:rsid w:val="007A5696"/>
    <w:rsid w:val="007B1133"/>
    <w:rsid w:val="007C2CB6"/>
    <w:rsid w:val="007D391A"/>
    <w:rsid w:val="007D3CD3"/>
    <w:rsid w:val="007E4B6A"/>
    <w:rsid w:val="007F2455"/>
    <w:rsid w:val="007F59E0"/>
    <w:rsid w:val="007F687C"/>
    <w:rsid w:val="0080548C"/>
    <w:rsid w:val="0080602A"/>
    <w:rsid w:val="0080679F"/>
    <w:rsid w:val="00807B96"/>
    <w:rsid w:val="0081241A"/>
    <w:rsid w:val="00813C2D"/>
    <w:rsid w:val="0081502F"/>
    <w:rsid w:val="008159AC"/>
    <w:rsid w:val="008218ED"/>
    <w:rsid w:val="00822A6B"/>
    <w:rsid w:val="00823F85"/>
    <w:rsid w:val="008245B7"/>
    <w:rsid w:val="00826B86"/>
    <w:rsid w:val="00827F57"/>
    <w:rsid w:val="00833BB4"/>
    <w:rsid w:val="00834B6D"/>
    <w:rsid w:val="008425F5"/>
    <w:rsid w:val="0084762A"/>
    <w:rsid w:val="008578EC"/>
    <w:rsid w:val="00860094"/>
    <w:rsid w:val="00865FEF"/>
    <w:rsid w:val="00874B49"/>
    <w:rsid w:val="008752C4"/>
    <w:rsid w:val="008757FA"/>
    <w:rsid w:val="00882C77"/>
    <w:rsid w:val="008911D0"/>
    <w:rsid w:val="00896FAF"/>
    <w:rsid w:val="008B1D53"/>
    <w:rsid w:val="008C27E3"/>
    <w:rsid w:val="008C3387"/>
    <w:rsid w:val="008C6AF2"/>
    <w:rsid w:val="008D0E97"/>
    <w:rsid w:val="008D2798"/>
    <w:rsid w:val="008D5C51"/>
    <w:rsid w:val="008E0BDB"/>
    <w:rsid w:val="008E19A6"/>
    <w:rsid w:val="008F7790"/>
    <w:rsid w:val="00900BC7"/>
    <w:rsid w:val="00910133"/>
    <w:rsid w:val="00913C56"/>
    <w:rsid w:val="00914931"/>
    <w:rsid w:val="00921BF5"/>
    <w:rsid w:val="00926C8A"/>
    <w:rsid w:val="00934B2D"/>
    <w:rsid w:val="009454C5"/>
    <w:rsid w:val="009516F3"/>
    <w:rsid w:val="00964D5A"/>
    <w:rsid w:val="00966F7F"/>
    <w:rsid w:val="009732A2"/>
    <w:rsid w:val="009748D0"/>
    <w:rsid w:val="00981788"/>
    <w:rsid w:val="00984AE8"/>
    <w:rsid w:val="009974E6"/>
    <w:rsid w:val="009A41E4"/>
    <w:rsid w:val="009B0C36"/>
    <w:rsid w:val="009B3D4F"/>
    <w:rsid w:val="009B6998"/>
    <w:rsid w:val="009B76D8"/>
    <w:rsid w:val="009B7914"/>
    <w:rsid w:val="009C141D"/>
    <w:rsid w:val="009C5D00"/>
    <w:rsid w:val="009D168E"/>
    <w:rsid w:val="009F303F"/>
    <w:rsid w:val="00A14F74"/>
    <w:rsid w:val="00A16462"/>
    <w:rsid w:val="00A33521"/>
    <w:rsid w:val="00A350AA"/>
    <w:rsid w:val="00A373AA"/>
    <w:rsid w:val="00A43994"/>
    <w:rsid w:val="00A51D4E"/>
    <w:rsid w:val="00A531DF"/>
    <w:rsid w:val="00A543A8"/>
    <w:rsid w:val="00A64FC9"/>
    <w:rsid w:val="00A650A6"/>
    <w:rsid w:val="00A65E2C"/>
    <w:rsid w:val="00A670A2"/>
    <w:rsid w:val="00A80FFE"/>
    <w:rsid w:val="00A9243E"/>
    <w:rsid w:val="00A95CB6"/>
    <w:rsid w:val="00AA1BF6"/>
    <w:rsid w:val="00AA375D"/>
    <w:rsid w:val="00AC20A0"/>
    <w:rsid w:val="00AC2F03"/>
    <w:rsid w:val="00AD3B08"/>
    <w:rsid w:val="00AE38AC"/>
    <w:rsid w:val="00AF0D59"/>
    <w:rsid w:val="00AF2815"/>
    <w:rsid w:val="00B106BF"/>
    <w:rsid w:val="00B11FA0"/>
    <w:rsid w:val="00B17119"/>
    <w:rsid w:val="00B31994"/>
    <w:rsid w:val="00B321D2"/>
    <w:rsid w:val="00B325E1"/>
    <w:rsid w:val="00B34DFD"/>
    <w:rsid w:val="00B35E5E"/>
    <w:rsid w:val="00B36E19"/>
    <w:rsid w:val="00B371E6"/>
    <w:rsid w:val="00B4025F"/>
    <w:rsid w:val="00B51D19"/>
    <w:rsid w:val="00B6430E"/>
    <w:rsid w:val="00B66773"/>
    <w:rsid w:val="00B7031D"/>
    <w:rsid w:val="00B8000E"/>
    <w:rsid w:val="00B8585F"/>
    <w:rsid w:val="00B9525F"/>
    <w:rsid w:val="00B97490"/>
    <w:rsid w:val="00BA3D6F"/>
    <w:rsid w:val="00BA7890"/>
    <w:rsid w:val="00BB3F3F"/>
    <w:rsid w:val="00BB5F0A"/>
    <w:rsid w:val="00BC0F41"/>
    <w:rsid w:val="00BC6F8F"/>
    <w:rsid w:val="00BD0B6E"/>
    <w:rsid w:val="00BD45F7"/>
    <w:rsid w:val="00BD4F64"/>
    <w:rsid w:val="00BE1135"/>
    <w:rsid w:val="00BE6DC0"/>
    <w:rsid w:val="00BF02B0"/>
    <w:rsid w:val="00BF2882"/>
    <w:rsid w:val="00C0439D"/>
    <w:rsid w:val="00C0736E"/>
    <w:rsid w:val="00C14039"/>
    <w:rsid w:val="00C17055"/>
    <w:rsid w:val="00C177BB"/>
    <w:rsid w:val="00C304C6"/>
    <w:rsid w:val="00C422FD"/>
    <w:rsid w:val="00C427A9"/>
    <w:rsid w:val="00C45529"/>
    <w:rsid w:val="00C5781D"/>
    <w:rsid w:val="00C6636B"/>
    <w:rsid w:val="00C744F5"/>
    <w:rsid w:val="00C92433"/>
    <w:rsid w:val="00C93413"/>
    <w:rsid w:val="00CA136E"/>
    <w:rsid w:val="00CB0BA4"/>
    <w:rsid w:val="00CB7B2F"/>
    <w:rsid w:val="00CC1044"/>
    <w:rsid w:val="00CC3980"/>
    <w:rsid w:val="00CD652D"/>
    <w:rsid w:val="00CE1EAB"/>
    <w:rsid w:val="00CE4334"/>
    <w:rsid w:val="00CF12D1"/>
    <w:rsid w:val="00CF6B55"/>
    <w:rsid w:val="00D00FF9"/>
    <w:rsid w:val="00D11AB2"/>
    <w:rsid w:val="00D17B2F"/>
    <w:rsid w:val="00D5194B"/>
    <w:rsid w:val="00D540C2"/>
    <w:rsid w:val="00D61C60"/>
    <w:rsid w:val="00D63839"/>
    <w:rsid w:val="00D70BBA"/>
    <w:rsid w:val="00D73810"/>
    <w:rsid w:val="00D83D22"/>
    <w:rsid w:val="00D8541A"/>
    <w:rsid w:val="00D85479"/>
    <w:rsid w:val="00D85E2A"/>
    <w:rsid w:val="00DA0F03"/>
    <w:rsid w:val="00DA10D7"/>
    <w:rsid w:val="00DA55C9"/>
    <w:rsid w:val="00DA6262"/>
    <w:rsid w:val="00DB03DA"/>
    <w:rsid w:val="00DC4599"/>
    <w:rsid w:val="00DC5269"/>
    <w:rsid w:val="00DC53BC"/>
    <w:rsid w:val="00DD2EA7"/>
    <w:rsid w:val="00DD4795"/>
    <w:rsid w:val="00DF4142"/>
    <w:rsid w:val="00E042D7"/>
    <w:rsid w:val="00E06050"/>
    <w:rsid w:val="00E06AE4"/>
    <w:rsid w:val="00E12179"/>
    <w:rsid w:val="00E122E4"/>
    <w:rsid w:val="00E14395"/>
    <w:rsid w:val="00E15247"/>
    <w:rsid w:val="00E160AA"/>
    <w:rsid w:val="00E24027"/>
    <w:rsid w:val="00E2735C"/>
    <w:rsid w:val="00E35808"/>
    <w:rsid w:val="00E400E1"/>
    <w:rsid w:val="00E44B5A"/>
    <w:rsid w:val="00E4700D"/>
    <w:rsid w:val="00E502BF"/>
    <w:rsid w:val="00E57379"/>
    <w:rsid w:val="00E60ABA"/>
    <w:rsid w:val="00E6233C"/>
    <w:rsid w:val="00E71ED8"/>
    <w:rsid w:val="00E756CF"/>
    <w:rsid w:val="00E80328"/>
    <w:rsid w:val="00E86437"/>
    <w:rsid w:val="00E915B9"/>
    <w:rsid w:val="00E94B00"/>
    <w:rsid w:val="00E97474"/>
    <w:rsid w:val="00E97796"/>
    <w:rsid w:val="00E97D83"/>
    <w:rsid w:val="00EA38FD"/>
    <w:rsid w:val="00EA6591"/>
    <w:rsid w:val="00EB4604"/>
    <w:rsid w:val="00EB4C3C"/>
    <w:rsid w:val="00EB644B"/>
    <w:rsid w:val="00EB7D53"/>
    <w:rsid w:val="00EC0C83"/>
    <w:rsid w:val="00EC1EDC"/>
    <w:rsid w:val="00EC2183"/>
    <w:rsid w:val="00EC3C10"/>
    <w:rsid w:val="00ED24BB"/>
    <w:rsid w:val="00EE183E"/>
    <w:rsid w:val="00EE2C64"/>
    <w:rsid w:val="00EE367A"/>
    <w:rsid w:val="00EF61CA"/>
    <w:rsid w:val="00F0027B"/>
    <w:rsid w:val="00F0155E"/>
    <w:rsid w:val="00F03030"/>
    <w:rsid w:val="00F05186"/>
    <w:rsid w:val="00F249C6"/>
    <w:rsid w:val="00F32CD9"/>
    <w:rsid w:val="00F33D11"/>
    <w:rsid w:val="00F356E0"/>
    <w:rsid w:val="00F53986"/>
    <w:rsid w:val="00F66CB8"/>
    <w:rsid w:val="00F714EF"/>
    <w:rsid w:val="00F717CB"/>
    <w:rsid w:val="00F71F20"/>
    <w:rsid w:val="00F720F9"/>
    <w:rsid w:val="00F751C0"/>
    <w:rsid w:val="00F75B7B"/>
    <w:rsid w:val="00F814D4"/>
    <w:rsid w:val="00F84595"/>
    <w:rsid w:val="00F87326"/>
    <w:rsid w:val="00F92789"/>
    <w:rsid w:val="00F93AB0"/>
    <w:rsid w:val="00F94286"/>
    <w:rsid w:val="00F95B05"/>
    <w:rsid w:val="00FA1BFF"/>
    <w:rsid w:val="00FA5560"/>
    <w:rsid w:val="00FB00FF"/>
    <w:rsid w:val="00FC14B6"/>
    <w:rsid w:val="00FC7311"/>
    <w:rsid w:val="00FD0080"/>
    <w:rsid w:val="00FD1E62"/>
    <w:rsid w:val="00FD6593"/>
    <w:rsid w:val="00FF72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90DCD02"/>
  <w15:docId w15:val="{BD802F36-8E7C-4E60-AAD0-BFFE7AE18F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next w:val="Normal"/>
    <w:link w:val="Heading1Char"/>
    <w:qFormat/>
    <w:rsid w:val="00386371"/>
    <w:pPr>
      <w:keepNext/>
      <w:pageBreakBefore/>
      <w:spacing w:after="480" w:line="240" w:lineRule="auto"/>
      <w:outlineLvl w:val="0"/>
    </w:pPr>
    <w:rPr>
      <w:rFonts w:ascii="Arial Black" w:eastAsia="Times New Roman" w:hAnsi="Arial Black" w:cs="Times New Roman"/>
      <w:bCs/>
      <w:sz w:val="36"/>
      <w:szCs w:val="28"/>
    </w:rPr>
  </w:style>
  <w:style w:type="paragraph" w:styleId="Heading2">
    <w:name w:val="heading 2"/>
    <w:next w:val="Normal"/>
    <w:link w:val="Heading2Char"/>
    <w:qFormat/>
    <w:rsid w:val="00386371"/>
    <w:pPr>
      <w:keepNext/>
      <w:keepLines/>
      <w:pBdr>
        <w:bottom w:val="single" w:sz="12" w:space="1" w:color="auto"/>
      </w:pBdr>
      <w:spacing w:before="360" w:after="220" w:line="240" w:lineRule="auto"/>
      <w:outlineLvl w:val="1"/>
    </w:pPr>
    <w:rPr>
      <w:rFonts w:ascii="Arial Black" w:eastAsia="Times New Roman" w:hAnsi="Arial Black" w:cs="Times New Roman"/>
      <w:bCs/>
      <w:sz w:val="24"/>
      <w:szCs w:val="26"/>
    </w:rPr>
  </w:style>
  <w:style w:type="paragraph" w:styleId="Heading3">
    <w:name w:val="heading 3"/>
    <w:next w:val="Normal"/>
    <w:link w:val="Heading3Char"/>
    <w:qFormat/>
    <w:rsid w:val="00386371"/>
    <w:pPr>
      <w:keepNext/>
      <w:keepLines/>
      <w:pBdr>
        <w:bottom w:val="single" w:sz="12" w:space="1" w:color="auto"/>
      </w:pBdr>
      <w:spacing w:before="360" w:after="220" w:line="240" w:lineRule="auto"/>
      <w:outlineLvl w:val="2"/>
    </w:pPr>
    <w:rPr>
      <w:rFonts w:ascii="Arial Black" w:eastAsia="Times New Roman" w:hAnsi="Arial Black" w:cs="Times New Roman"/>
      <w:bCs/>
      <w:sz w:val="20"/>
    </w:rPr>
  </w:style>
  <w:style w:type="paragraph" w:styleId="Heading4">
    <w:name w:val="heading 4"/>
    <w:next w:val="Normal"/>
    <w:link w:val="Heading4Char"/>
    <w:qFormat/>
    <w:rsid w:val="00386371"/>
    <w:pPr>
      <w:keepNext/>
      <w:pBdr>
        <w:bottom w:val="single" w:sz="6" w:space="1" w:color="auto"/>
      </w:pBdr>
      <w:adjustRightInd w:val="0"/>
      <w:snapToGrid w:val="0"/>
      <w:spacing w:before="360" w:after="220" w:line="240" w:lineRule="auto"/>
      <w:outlineLvl w:val="3"/>
    </w:pPr>
    <w:rPr>
      <w:rFonts w:ascii="Arial" w:eastAsia="Times" w:hAnsi="Arial" w:cs="Times New Roman"/>
      <w:b/>
      <w:sz w:val="20"/>
    </w:rPr>
  </w:style>
  <w:style w:type="paragraph" w:styleId="Heading5">
    <w:name w:val="heading 5"/>
    <w:next w:val="Normal"/>
    <w:link w:val="Heading5Char"/>
    <w:qFormat/>
    <w:rsid w:val="00386371"/>
    <w:pPr>
      <w:keepNext/>
      <w:keepLines/>
      <w:pBdr>
        <w:bottom w:val="single" w:sz="4" w:space="1" w:color="auto"/>
      </w:pBdr>
      <w:spacing w:before="360" w:after="240" w:line="240" w:lineRule="auto"/>
      <w:outlineLvl w:val="4"/>
    </w:pPr>
    <w:rPr>
      <w:rFonts w:ascii="Arial" w:eastAsia="Times New Roman" w:hAnsi="Arial" w:cs="Times New Roman"/>
      <w:sz w:val="20"/>
    </w:rPr>
  </w:style>
  <w:style w:type="paragraph" w:styleId="Heading6">
    <w:name w:val="heading 6"/>
    <w:basedOn w:val="Normal"/>
    <w:next w:val="Normal"/>
    <w:link w:val="Heading6Char"/>
    <w:qFormat/>
    <w:rsid w:val="005674AA"/>
    <w:pPr>
      <w:spacing w:before="240" w:after="60" w:line="290" w:lineRule="exact"/>
      <w:outlineLvl w:val="5"/>
    </w:pPr>
    <w:rPr>
      <w:rFonts w:ascii="Times New Roman" w:eastAsia="Times New Roman" w:hAnsi="Times New Roman" w:cs="Times New Roman"/>
      <w:i/>
      <w:position w:val="6"/>
      <w:szCs w:val="20"/>
    </w:rPr>
  </w:style>
  <w:style w:type="paragraph" w:styleId="Heading7">
    <w:name w:val="heading 7"/>
    <w:basedOn w:val="Normal"/>
    <w:next w:val="Normal"/>
    <w:link w:val="Heading7Char"/>
    <w:unhideWhenUsed/>
    <w:qFormat/>
    <w:rsid w:val="00386371"/>
    <w:pPr>
      <w:spacing w:before="240" w:after="60" w:line="240" w:lineRule="auto"/>
      <w:outlineLvl w:val="6"/>
    </w:pPr>
    <w:rPr>
      <w:rFonts w:ascii="Calibri" w:eastAsia="Times New Roman" w:hAnsi="Calibri" w:cs="Times New Roman"/>
      <w:sz w:val="24"/>
      <w:szCs w:val="24"/>
    </w:rPr>
  </w:style>
  <w:style w:type="paragraph" w:styleId="Heading8">
    <w:name w:val="heading 8"/>
    <w:basedOn w:val="Normal"/>
    <w:next w:val="Normal"/>
    <w:link w:val="Heading8Char"/>
    <w:qFormat/>
    <w:rsid w:val="005674AA"/>
    <w:pPr>
      <w:spacing w:before="240" w:after="60" w:line="290" w:lineRule="exact"/>
      <w:outlineLvl w:val="7"/>
    </w:pPr>
    <w:rPr>
      <w:rFonts w:ascii="Arial" w:eastAsia="Times New Roman" w:hAnsi="Arial" w:cs="Times New Roman"/>
      <w:i/>
      <w:position w:val="6"/>
      <w:sz w:val="20"/>
      <w:szCs w:val="20"/>
    </w:rPr>
  </w:style>
  <w:style w:type="paragraph" w:styleId="Heading9">
    <w:name w:val="heading 9"/>
    <w:basedOn w:val="Normal"/>
    <w:next w:val="Normal"/>
    <w:link w:val="Heading9Char"/>
    <w:qFormat/>
    <w:rsid w:val="005674AA"/>
    <w:pPr>
      <w:spacing w:before="240" w:after="60" w:line="290" w:lineRule="exact"/>
      <w:outlineLvl w:val="8"/>
    </w:pPr>
    <w:rPr>
      <w:rFonts w:ascii="Arial" w:eastAsia="Times New Roman" w:hAnsi="Arial" w:cs="Times New Roman"/>
      <w:b/>
      <w:i/>
      <w:position w:val="6"/>
      <w:sz w:val="18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386371"/>
    <w:rPr>
      <w:rFonts w:ascii="Arial Black" w:eastAsia="Times New Roman" w:hAnsi="Arial Black" w:cs="Times New Roman"/>
      <w:bCs/>
      <w:sz w:val="36"/>
      <w:szCs w:val="28"/>
    </w:rPr>
  </w:style>
  <w:style w:type="character" w:customStyle="1" w:styleId="Heading2Char">
    <w:name w:val="Heading 2 Char"/>
    <w:basedOn w:val="DefaultParagraphFont"/>
    <w:link w:val="Heading2"/>
    <w:rsid w:val="00386371"/>
    <w:rPr>
      <w:rFonts w:ascii="Arial Black" w:eastAsia="Times New Roman" w:hAnsi="Arial Black" w:cs="Times New Roman"/>
      <w:bCs/>
      <w:sz w:val="24"/>
      <w:szCs w:val="26"/>
    </w:rPr>
  </w:style>
  <w:style w:type="character" w:customStyle="1" w:styleId="Heading3Char">
    <w:name w:val="Heading 3 Char"/>
    <w:basedOn w:val="DefaultParagraphFont"/>
    <w:link w:val="Heading3"/>
    <w:rsid w:val="00386371"/>
    <w:rPr>
      <w:rFonts w:ascii="Arial Black" w:eastAsia="Times New Roman" w:hAnsi="Arial Black" w:cs="Times New Roman"/>
      <w:bCs/>
      <w:sz w:val="20"/>
    </w:rPr>
  </w:style>
  <w:style w:type="character" w:customStyle="1" w:styleId="Heading4Char">
    <w:name w:val="Heading 4 Char"/>
    <w:basedOn w:val="DefaultParagraphFont"/>
    <w:link w:val="Heading4"/>
    <w:rsid w:val="00386371"/>
    <w:rPr>
      <w:rFonts w:ascii="Arial" w:eastAsia="Times" w:hAnsi="Arial" w:cs="Times New Roman"/>
      <w:b/>
      <w:sz w:val="20"/>
    </w:rPr>
  </w:style>
  <w:style w:type="character" w:customStyle="1" w:styleId="Heading5Char">
    <w:name w:val="Heading 5 Char"/>
    <w:basedOn w:val="DefaultParagraphFont"/>
    <w:link w:val="Heading5"/>
    <w:rsid w:val="00386371"/>
    <w:rPr>
      <w:rFonts w:ascii="Arial" w:eastAsia="Times New Roman" w:hAnsi="Arial" w:cs="Times New Roman"/>
      <w:sz w:val="2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86371"/>
    <w:rPr>
      <w:rFonts w:ascii="Calibri" w:eastAsia="Times New Roman" w:hAnsi="Calibri" w:cs="Times New Roman"/>
      <w:sz w:val="24"/>
      <w:szCs w:val="24"/>
    </w:rPr>
  </w:style>
  <w:style w:type="paragraph" w:styleId="TOC1">
    <w:name w:val="toc 1"/>
    <w:link w:val="TOC1Char"/>
    <w:autoRedefine/>
    <w:uiPriority w:val="39"/>
    <w:unhideWhenUsed/>
    <w:qFormat/>
    <w:rsid w:val="000617CF"/>
    <w:pPr>
      <w:tabs>
        <w:tab w:val="right" w:pos="9360"/>
      </w:tabs>
      <w:spacing w:before="256" w:after="40" w:line="340" w:lineRule="exact"/>
      <w:ind w:left="1440" w:hanging="1440"/>
    </w:pPr>
    <w:rPr>
      <w:rFonts w:eastAsia="Calibri" w:cstheme="minorHAnsi"/>
      <w:b/>
      <w:bCs/>
      <w:noProof/>
      <w:spacing w:val="38"/>
      <w:sz w:val="24"/>
      <w:szCs w:val="24"/>
    </w:rPr>
  </w:style>
  <w:style w:type="paragraph" w:styleId="ListParagraph">
    <w:name w:val="List Paragraph"/>
    <w:basedOn w:val="Normal"/>
    <w:uiPriority w:val="34"/>
    <w:qFormat/>
    <w:rsid w:val="00386371"/>
    <w:pPr>
      <w:spacing w:after="140" w:line="240" w:lineRule="auto"/>
      <w:ind w:left="720"/>
      <w:contextualSpacing/>
    </w:pPr>
    <w:rPr>
      <w:rFonts w:ascii="Times New Roman" w:eastAsia="Calibri" w:hAnsi="Times New Roman" w:cs="Times New Roman"/>
    </w:rPr>
  </w:style>
  <w:style w:type="character" w:customStyle="1" w:styleId="TOC1Char">
    <w:name w:val="TOC 1 Char"/>
    <w:basedOn w:val="DefaultParagraphFont"/>
    <w:link w:val="TOC1"/>
    <w:uiPriority w:val="39"/>
    <w:rsid w:val="000617CF"/>
    <w:rPr>
      <w:rFonts w:eastAsia="Calibri" w:cstheme="minorHAnsi"/>
      <w:b/>
      <w:bCs/>
      <w:noProof/>
      <w:spacing w:val="38"/>
      <w:sz w:val="24"/>
      <w:szCs w:val="24"/>
    </w:rPr>
  </w:style>
  <w:style w:type="paragraph" w:customStyle="1" w:styleId="Note">
    <w:name w:val="Note"/>
    <w:next w:val="Normal"/>
    <w:qFormat/>
    <w:rsid w:val="00386371"/>
    <w:pPr>
      <w:keepLines/>
      <w:numPr>
        <w:numId w:val="1"/>
      </w:numPr>
      <w:spacing w:after="140" w:line="240" w:lineRule="auto"/>
      <w:ind w:left="700" w:hanging="700"/>
    </w:pPr>
    <w:rPr>
      <w:rFonts w:ascii="Times New Roman" w:eastAsia="Times" w:hAnsi="Times New Roman" w:cs="Times New Roman"/>
      <w:szCs w:val="20"/>
    </w:rPr>
  </w:style>
  <w:style w:type="paragraph" w:styleId="Title">
    <w:name w:val="Title"/>
    <w:basedOn w:val="Normal"/>
    <w:link w:val="TitleChar"/>
    <w:qFormat/>
    <w:rsid w:val="00386371"/>
    <w:pPr>
      <w:spacing w:after="0" w:line="240" w:lineRule="auto"/>
      <w:jc w:val="right"/>
    </w:pPr>
    <w:rPr>
      <w:rFonts w:ascii="Arial" w:eastAsia="Calibri" w:hAnsi="Arial" w:cs="Times New Roman"/>
      <w:sz w:val="96"/>
      <w:szCs w:val="96"/>
    </w:rPr>
  </w:style>
  <w:style w:type="character" w:customStyle="1" w:styleId="TitleChar">
    <w:name w:val="Title Char"/>
    <w:basedOn w:val="DefaultParagraphFont"/>
    <w:link w:val="Title"/>
    <w:rsid w:val="00386371"/>
    <w:rPr>
      <w:rFonts w:ascii="Arial" w:eastAsia="Calibri" w:hAnsi="Arial" w:cs="Times New Roman"/>
      <w:sz w:val="96"/>
      <w:szCs w:val="96"/>
    </w:rPr>
  </w:style>
  <w:style w:type="paragraph" w:customStyle="1" w:styleId="CopyrightTitle">
    <w:name w:val="Copyright Title"/>
    <w:rsid w:val="00386371"/>
    <w:pPr>
      <w:spacing w:line="240" w:lineRule="atLeast"/>
    </w:pPr>
    <w:rPr>
      <w:rFonts w:ascii="Arial Black" w:eastAsia="Calibri" w:hAnsi="Arial Black" w:cs="Arial"/>
      <w:sz w:val="16"/>
      <w:szCs w:val="16"/>
    </w:rPr>
  </w:style>
  <w:style w:type="paragraph" w:customStyle="1" w:styleId="TOCTitle">
    <w:name w:val="TOC Title"/>
    <w:qFormat/>
    <w:rsid w:val="00386371"/>
    <w:pPr>
      <w:spacing w:after="814" w:line="240" w:lineRule="auto"/>
    </w:pPr>
    <w:rPr>
      <w:rFonts w:ascii="Arial Black" w:eastAsia="Times" w:hAnsi="Arial Black" w:cs="Times New Roman"/>
      <w:sz w:val="36"/>
      <w:szCs w:val="20"/>
    </w:rPr>
  </w:style>
  <w:style w:type="paragraph" w:customStyle="1" w:styleId="Objectives">
    <w:name w:val="Objectives"/>
    <w:basedOn w:val="Normal"/>
    <w:link w:val="ObjectivesChar"/>
    <w:qFormat/>
    <w:rsid w:val="00386371"/>
    <w:pPr>
      <w:keepNext/>
      <w:spacing w:after="814" w:line="240" w:lineRule="auto"/>
    </w:pPr>
    <w:rPr>
      <w:rFonts w:ascii="Arial Black" w:eastAsia="Times" w:hAnsi="Arial Black" w:cs="Times New Roman"/>
      <w:color w:val="000000"/>
      <w:sz w:val="36"/>
      <w:szCs w:val="20"/>
    </w:rPr>
  </w:style>
  <w:style w:type="character" w:customStyle="1" w:styleId="ObjectivesChar">
    <w:name w:val="Objectives Char"/>
    <w:basedOn w:val="DefaultParagraphFont"/>
    <w:link w:val="Objectives"/>
    <w:rsid w:val="00386371"/>
    <w:rPr>
      <w:rFonts w:ascii="Arial Black" w:eastAsia="Times" w:hAnsi="Arial Black" w:cs="Times New Roman"/>
      <w:color w:val="000000"/>
      <w:sz w:val="36"/>
      <w:szCs w:val="20"/>
    </w:rPr>
  </w:style>
  <w:style w:type="paragraph" w:customStyle="1" w:styleId="Bullet1">
    <w:name w:val="Bullet 1"/>
    <w:link w:val="Bullet1Char"/>
    <w:qFormat/>
    <w:rsid w:val="00386371"/>
    <w:pPr>
      <w:numPr>
        <w:numId w:val="2"/>
      </w:numPr>
      <w:tabs>
        <w:tab w:val="clear" w:pos="360"/>
      </w:tabs>
      <w:adjustRightInd w:val="0"/>
      <w:snapToGrid w:val="0"/>
      <w:spacing w:after="140" w:line="240" w:lineRule="auto"/>
    </w:pPr>
    <w:rPr>
      <w:rFonts w:ascii="Times New Roman" w:eastAsia="Times" w:hAnsi="Times New Roman" w:cs="Times New Roman"/>
      <w:szCs w:val="20"/>
    </w:rPr>
  </w:style>
  <w:style w:type="paragraph" w:customStyle="1" w:styleId="Bullet2">
    <w:name w:val="Bullet 2"/>
    <w:qFormat/>
    <w:rsid w:val="00386371"/>
    <w:pPr>
      <w:numPr>
        <w:numId w:val="3"/>
      </w:numPr>
      <w:tabs>
        <w:tab w:val="clear" w:pos="1800"/>
        <w:tab w:val="left" w:pos="360"/>
      </w:tabs>
      <w:spacing w:after="140" w:line="240" w:lineRule="auto"/>
      <w:ind w:left="720"/>
    </w:pPr>
    <w:rPr>
      <w:rFonts w:ascii="Times New Roman" w:eastAsia="Times" w:hAnsi="Times New Roman" w:cs="Times New Roman"/>
      <w:szCs w:val="20"/>
    </w:rPr>
  </w:style>
  <w:style w:type="paragraph" w:customStyle="1" w:styleId="TableHeading">
    <w:name w:val="Table Heading"/>
    <w:qFormat/>
    <w:rsid w:val="00386371"/>
    <w:pPr>
      <w:keepNext/>
      <w:spacing w:before="80" w:after="80" w:line="240" w:lineRule="exact"/>
    </w:pPr>
    <w:rPr>
      <w:rFonts w:ascii="Arial Black" w:eastAsia="Times" w:hAnsi="Arial Black" w:cs="Times New Roman"/>
      <w:sz w:val="18"/>
      <w:szCs w:val="20"/>
    </w:rPr>
  </w:style>
  <w:style w:type="paragraph" w:styleId="TOC2">
    <w:name w:val="toc 2"/>
    <w:next w:val="Normal"/>
    <w:autoRedefine/>
    <w:uiPriority w:val="39"/>
    <w:unhideWhenUsed/>
    <w:qFormat/>
    <w:rsid w:val="000617CF"/>
    <w:pPr>
      <w:tabs>
        <w:tab w:val="left" w:pos="1440"/>
        <w:tab w:val="right" w:leader="dot" w:pos="9000"/>
      </w:tabs>
      <w:spacing w:after="0" w:line="360" w:lineRule="auto"/>
      <w:ind w:left="504"/>
    </w:pPr>
    <w:rPr>
      <w:rFonts w:ascii="Arial" w:eastAsia="Calibri" w:hAnsi="Arial" w:cs="Times New Roman"/>
      <w:noProof/>
      <w:position w:val="10"/>
      <w:sz w:val="18"/>
    </w:rPr>
  </w:style>
  <w:style w:type="paragraph" w:styleId="TOC3">
    <w:name w:val="toc 3"/>
    <w:next w:val="Normal"/>
    <w:autoRedefine/>
    <w:uiPriority w:val="39"/>
    <w:unhideWhenUsed/>
    <w:qFormat/>
    <w:rsid w:val="00C5781D"/>
    <w:pPr>
      <w:tabs>
        <w:tab w:val="left" w:pos="2080"/>
        <w:tab w:val="right" w:leader="dot" w:pos="9000"/>
      </w:tabs>
      <w:spacing w:after="0" w:line="240" w:lineRule="auto"/>
      <w:ind w:left="1080"/>
    </w:pPr>
    <w:rPr>
      <w:rFonts w:ascii="Arial" w:eastAsia="Calibri" w:hAnsi="Arial" w:cs="Times New Roman"/>
      <w:noProof/>
      <w:position w:val="10"/>
      <w:sz w:val="18"/>
    </w:rPr>
  </w:style>
  <w:style w:type="paragraph" w:styleId="TOC4">
    <w:name w:val="toc 4"/>
    <w:next w:val="Normal"/>
    <w:autoRedefine/>
    <w:uiPriority w:val="39"/>
    <w:unhideWhenUsed/>
    <w:rsid w:val="00386371"/>
    <w:pPr>
      <w:tabs>
        <w:tab w:val="right" w:leader="dot" w:pos="9360"/>
      </w:tabs>
      <w:spacing w:after="0" w:line="290" w:lineRule="exact"/>
      <w:ind w:left="1584"/>
    </w:pPr>
    <w:rPr>
      <w:rFonts w:ascii="Arial" w:eastAsia="Calibri" w:hAnsi="Arial" w:cs="Times New Roman"/>
      <w:position w:val="10"/>
      <w:sz w:val="18"/>
    </w:rPr>
  </w:style>
  <w:style w:type="paragraph" w:styleId="TOC5">
    <w:name w:val="toc 5"/>
    <w:next w:val="Normal"/>
    <w:autoRedefine/>
    <w:uiPriority w:val="39"/>
    <w:unhideWhenUsed/>
    <w:rsid w:val="00386371"/>
    <w:pPr>
      <w:tabs>
        <w:tab w:val="right" w:leader="dot" w:pos="9360"/>
      </w:tabs>
      <w:spacing w:after="0" w:line="290" w:lineRule="exact"/>
      <w:ind w:left="2080"/>
    </w:pPr>
    <w:rPr>
      <w:rFonts w:ascii="Arial" w:eastAsia="Calibri" w:hAnsi="Arial" w:cs="Times New Roman"/>
      <w:position w:val="10"/>
      <w:sz w:val="18"/>
    </w:rPr>
  </w:style>
  <w:style w:type="character" w:styleId="Hyperlink">
    <w:name w:val="Hyperlink"/>
    <w:basedOn w:val="DefaultParagraphFont"/>
    <w:uiPriority w:val="99"/>
    <w:unhideWhenUsed/>
    <w:rsid w:val="00386371"/>
    <w:rPr>
      <w:color w:val="0000FF"/>
      <w:u w:val="single"/>
    </w:rPr>
  </w:style>
  <w:style w:type="paragraph" w:styleId="Header">
    <w:name w:val="header"/>
    <w:basedOn w:val="Normal"/>
    <w:link w:val="HeaderChar"/>
    <w:unhideWhenUsed/>
    <w:rsid w:val="00386371"/>
    <w:pPr>
      <w:tabs>
        <w:tab w:val="center" w:pos="4680"/>
        <w:tab w:val="right" w:pos="9360"/>
      </w:tabs>
      <w:spacing w:after="0" w:line="240" w:lineRule="auto"/>
    </w:pPr>
    <w:rPr>
      <w:rFonts w:ascii="Times New Roman" w:eastAsia="Calibri" w:hAnsi="Times New Roman" w:cs="Times New Roman"/>
    </w:rPr>
  </w:style>
  <w:style w:type="character" w:customStyle="1" w:styleId="HeaderChar">
    <w:name w:val="Header Char"/>
    <w:basedOn w:val="DefaultParagraphFont"/>
    <w:link w:val="Header"/>
    <w:rsid w:val="00386371"/>
    <w:rPr>
      <w:rFonts w:ascii="Times New Roman" w:eastAsia="Calibri" w:hAnsi="Times New Roman" w:cs="Times New Roman"/>
    </w:rPr>
  </w:style>
  <w:style w:type="paragraph" w:styleId="Footer">
    <w:name w:val="footer"/>
    <w:basedOn w:val="Normal"/>
    <w:link w:val="FooterChar"/>
    <w:unhideWhenUsed/>
    <w:rsid w:val="00386371"/>
    <w:pPr>
      <w:tabs>
        <w:tab w:val="center" w:pos="4680"/>
        <w:tab w:val="right" w:pos="9360"/>
      </w:tabs>
      <w:spacing w:after="0" w:line="240" w:lineRule="auto"/>
    </w:pPr>
    <w:rPr>
      <w:rFonts w:ascii="Arial" w:eastAsia="Calibri" w:hAnsi="Arial" w:cs="Times New Roman"/>
      <w:sz w:val="14"/>
      <w:szCs w:val="14"/>
    </w:rPr>
  </w:style>
  <w:style w:type="character" w:customStyle="1" w:styleId="FooterChar">
    <w:name w:val="Footer Char"/>
    <w:basedOn w:val="DefaultParagraphFont"/>
    <w:link w:val="Footer"/>
    <w:rsid w:val="00386371"/>
    <w:rPr>
      <w:rFonts w:ascii="Arial" w:eastAsia="Calibri" w:hAnsi="Arial" w:cs="Times New Roman"/>
      <w:sz w:val="14"/>
      <w:szCs w:val="14"/>
    </w:rPr>
  </w:style>
  <w:style w:type="character" w:customStyle="1" w:styleId="ArialBlack">
    <w:name w:val="Arial Black"/>
    <w:rsid w:val="00386371"/>
    <w:rPr>
      <w:rFonts w:ascii="Arial Black" w:hAnsi="Arial Black"/>
      <w:noProof w:val="0"/>
      <w:sz w:val="14"/>
      <w:lang w:val="en-US"/>
    </w:rPr>
  </w:style>
  <w:style w:type="paragraph" w:customStyle="1" w:styleId="Step1">
    <w:name w:val="Step 1"/>
    <w:qFormat/>
    <w:rsid w:val="00386371"/>
    <w:pPr>
      <w:numPr>
        <w:numId w:val="17"/>
      </w:numPr>
      <w:spacing w:after="140" w:line="240" w:lineRule="auto"/>
    </w:pPr>
    <w:rPr>
      <w:rFonts w:ascii="Times New Roman" w:eastAsia="Times New Roman" w:hAnsi="Times New Roman" w:cs="Times New Roman"/>
      <w:szCs w:val="20"/>
    </w:rPr>
  </w:style>
  <w:style w:type="paragraph" w:customStyle="1" w:styleId="StepHeading">
    <w:name w:val="Step  Heading"/>
    <w:next w:val="Step1"/>
    <w:qFormat/>
    <w:rsid w:val="00386371"/>
    <w:pPr>
      <w:keepNext/>
      <w:numPr>
        <w:ilvl w:val="1"/>
      </w:numPr>
      <w:spacing w:before="150" w:after="120" w:line="240" w:lineRule="auto"/>
    </w:pPr>
    <w:rPr>
      <w:rFonts w:ascii="Arial Black" w:eastAsia="Times New Roman" w:hAnsi="Arial Black" w:cs="Times New Roman"/>
      <w:snapToGrid w:val="0"/>
      <w:sz w:val="18"/>
      <w:szCs w:val="20"/>
    </w:rPr>
  </w:style>
  <w:style w:type="paragraph" w:styleId="Index3">
    <w:name w:val="index 3"/>
    <w:basedOn w:val="Normal"/>
    <w:next w:val="Normal"/>
    <w:autoRedefine/>
    <w:uiPriority w:val="99"/>
    <w:unhideWhenUsed/>
    <w:rsid w:val="00386371"/>
    <w:pPr>
      <w:spacing w:after="0" w:line="240" w:lineRule="auto"/>
      <w:ind w:left="660" w:hanging="220"/>
    </w:pPr>
    <w:rPr>
      <w:rFonts w:ascii="Calibri" w:eastAsia="Calibri" w:hAnsi="Calibri" w:cs="Times New Roman"/>
      <w:sz w:val="18"/>
      <w:szCs w:val="18"/>
    </w:rPr>
  </w:style>
  <w:style w:type="paragraph" w:customStyle="1" w:styleId="TableBullet1">
    <w:name w:val="Table Bullet 1"/>
    <w:qFormat/>
    <w:rsid w:val="00386371"/>
    <w:pPr>
      <w:numPr>
        <w:numId w:val="4"/>
      </w:numPr>
      <w:spacing w:before="80" w:after="80" w:line="240" w:lineRule="auto"/>
      <w:ind w:left="360"/>
    </w:pPr>
    <w:rPr>
      <w:rFonts w:ascii="Arial" w:eastAsia="Times" w:hAnsi="Arial" w:cs="Times New Roman"/>
      <w:position w:val="6"/>
      <w:sz w:val="18"/>
      <w:szCs w:val="20"/>
    </w:rPr>
  </w:style>
  <w:style w:type="paragraph" w:customStyle="1" w:styleId="TableBullet2">
    <w:name w:val="Table Bullet 2"/>
    <w:qFormat/>
    <w:rsid w:val="00386371"/>
    <w:pPr>
      <w:numPr>
        <w:numId w:val="5"/>
      </w:numPr>
      <w:spacing w:before="80" w:after="80" w:line="240" w:lineRule="auto"/>
    </w:pPr>
    <w:rPr>
      <w:rFonts w:ascii="Arial" w:eastAsia="Calibri" w:hAnsi="Arial" w:cs="Times New Roman"/>
      <w:sz w:val="18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386371"/>
    <w:pPr>
      <w:spacing w:after="0" w:line="240" w:lineRule="auto"/>
    </w:pPr>
    <w:rPr>
      <w:rFonts w:ascii="Tahoma" w:eastAsia="Calibri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386371"/>
    <w:rPr>
      <w:rFonts w:ascii="Tahoma" w:eastAsia="Calibri" w:hAnsi="Tahoma" w:cs="Tahoma"/>
      <w:sz w:val="16"/>
      <w:szCs w:val="16"/>
    </w:rPr>
  </w:style>
  <w:style w:type="paragraph" w:customStyle="1" w:styleId="TableTextBold">
    <w:name w:val="Table Text Bold"/>
    <w:rsid w:val="00386371"/>
    <w:pPr>
      <w:spacing w:before="80" w:after="80" w:line="240" w:lineRule="auto"/>
      <w:ind w:left="20"/>
    </w:pPr>
    <w:rPr>
      <w:rFonts w:ascii="Arial" w:eastAsia="Times" w:hAnsi="Arial" w:cs="Times New Roman"/>
      <w:b/>
      <w:sz w:val="18"/>
      <w:szCs w:val="20"/>
    </w:rPr>
  </w:style>
  <w:style w:type="paragraph" w:customStyle="1" w:styleId="TableText">
    <w:name w:val="Table Text"/>
    <w:qFormat/>
    <w:rsid w:val="00386371"/>
    <w:pPr>
      <w:spacing w:before="80" w:after="80" w:line="240" w:lineRule="exact"/>
    </w:pPr>
    <w:rPr>
      <w:rFonts w:ascii="Arial" w:eastAsia="Times New Roman" w:hAnsi="Arial" w:cs="Times New Roman"/>
      <w:sz w:val="18"/>
      <w:szCs w:val="20"/>
    </w:rPr>
  </w:style>
  <w:style w:type="paragraph" w:customStyle="1" w:styleId="Image">
    <w:name w:val="Image"/>
    <w:next w:val="Normal"/>
    <w:qFormat/>
    <w:rsid w:val="00386371"/>
    <w:pPr>
      <w:spacing w:before="120" w:after="360" w:line="240" w:lineRule="auto"/>
    </w:pPr>
    <w:rPr>
      <w:rFonts w:ascii="Times New Roman" w:eastAsia="Calibri" w:hAnsi="Times New Roman" w:cs="Times New Roman"/>
    </w:rPr>
  </w:style>
  <w:style w:type="character" w:customStyle="1" w:styleId="Bullet1Char">
    <w:name w:val="Bullet 1 Char"/>
    <w:basedOn w:val="DefaultParagraphFont"/>
    <w:link w:val="Bullet1"/>
    <w:rsid w:val="00386371"/>
    <w:rPr>
      <w:rFonts w:ascii="Times New Roman" w:eastAsia="Times" w:hAnsi="Times New Roman" w:cs="Times New Roman"/>
      <w:szCs w:val="20"/>
    </w:rPr>
  </w:style>
  <w:style w:type="table" w:styleId="TableGrid">
    <w:name w:val="Table Grid"/>
    <w:basedOn w:val="TableNormal"/>
    <w:uiPriority w:val="59"/>
    <w:rsid w:val="00386371"/>
    <w:pPr>
      <w:spacing w:after="360" w:line="316" w:lineRule="exact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ep2">
    <w:name w:val="Step 2"/>
    <w:qFormat/>
    <w:rsid w:val="00386371"/>
    <w:pPr>
      <w:numPr>
        <w:ilvl w:val="1"/>
        <w:numId w:val="17"/>
      </w:numPr>
      <w:spacing w:after="140" w:line="240" w:lineRule="auto"/>
    </w:pPr>
    <w:rPr>
      <w:rFonts w:ascii="Times New Roman" w:eastAsia="Times New Roman" w:hAnsi="Times New Roman" w:cs="Times New Roman"/>
      <w:snapToGrid w:val="0"/>
      <w:color w:val="000000"/>
      <w:szCs w:val="20"/>
    </w:rPr>
  </w:style>
  <w:style w:type="paragraph" w:customStyle="1" w:styleId="Step3">
    <w:name w:val="Step 3"/>
    <w:qFormat/>
    <w:rsid w:val="00386371"/>
    <w:pPr>
      <w:numPr>
        <w:ilvl w:val="2"/>
        <w:numId w:val="17"/>
      </w:numPr>
      <w:spacing w:after="140" w:line="240" w:lineRule="auto"/>
    </w:pPr>
    <w:rPr>
      <w:rFonts w:ascii="Times New Roman" w:eastAsia="Times" w:hAnsi="Times New Roman" w:cs="Times New Roman"/>
      <w:szCs w:val="20"/>
    </w:rPr>
  </w:style>
  <w:style w:type="paragraph" w:customStyle="1" w:styleId="Caution">
    <w:name w:val="Caution"/>
    <w:next w:val="Normal"/>
    <w:qFormat/>
    <w:rsid w:val="00386371"/>
    <w:pPr>
      <w:keepLines/>
      <w:numPr>
        <w:numId w:val="6"/>
      </w:numPr>
      <w:spacing w:after="140" w:line="240" w:lineRule="auto"/>
      <w:ind w:left="980" w:hanging="980"/>
    </w:pPr>
    <w:rPr>
      <w:rFonts w:ascii="Times New Roman" w:eastAsia="Times New Roman" w:hAnsi="Times New Roman" w:cs="Times New Roman"/>
      <w:szCs w:val="20"/>
    </w:rPr>
  </w:style>
  <w:style w:type="paragraph" w:customStyle="1" w:styleId="Warning">
    <w:name w:val="Warning"/>
    <w:next w:val="Normal"/>
    <w:qFormat/>
    <w:rsid w:val="00386371"/>
    <w:pPr>
      <w:keepLines/>
      <w:numPr>
        <w:numId w:val="7"/>
      </w:numPr>
      <w:spacing w:after="140" w:line="240" w:lineRule="auto"/>
      <w:ind w:left="1020" w:hanging="1020"/>
    </w:pPr>
    <w:rPr>
      <w:rFonts w:ascii="Times New Roman" w:eastAsia="Times New Roman" w:hAnsi="Times New Roman" w:cs="Times New Roman"/>
    </w:rPr>
  </w:style>
  <w:style w:type="paragraph" w:customStyle="1" w:styleId="NoteTableBorder">
    <w:name w:val="Note Table Border"/>
    <w:rsid w:val="00386371"/>
    <w:pPr>
      <w:numPr>
        <w:numId w:val="8"/>
      </w:numPr>
      <w:spacing w:after="88"/>
    </w:pPr>
    <w:rPr>
      <w:rFonts w:ascii="Arial" w:eastAsia="Times New Roman" w:hAnsi="Arial" w:cs="Times New Roman"/>
      <w:sz w:val="21"/>
      <w:szCs w:val="20"/>
    </w:rPr>
  </w:style>
  <w:style w:type="paragraph" w:customStyle="1" w:styleId="SubTitle">
    <w:name w:val="Sub_Title"/>
    <w:rsid w:val="00386371"/>
    <w:pPr>
      <w:spacing w:after="140" w:line="240" w:lineRule="auto"/>
    </w:pPr>
    <w:rPr>
      <w:rFonts w:ascii="Arial" w:eastAsia="Calibri" w:hAnsi="Arial" w:cs="Times New Roman"/>
    </w:rPr>
  </w:style>
  <w:style w:type="paragraph" w:customStyle="1" w:styleId="CopyrightContent">
    <w:name w:val="Copyright Content"/>
    <w:rsid w:val="00386371"/>
    <w:pPr>
      <w:spacing w:line="240" w:lineRule="atLeast"/>
    </w:pPr>
    <w:rPr>
      <w:rFonts w:ascii="Arial" w:eastAsia="Calibri" w:hAnsi="Arial" w:cs="Arial"/>
      <w:sz w:val="16"/>
      <w:szCs w:val="16"/>
    </w:rPr>
  </w:style>
  <w:style w:type="character" w:customStyle="1" w:styleId="Term">
    <w:name w:val="Term"/>
    <w:basedOn w:val="DefaultParagraphFont"/>
    <w:rsid w:val="00386371"/>
    <w:rPr>
      <w:rFonts w:ascii="Arial Black" w:hAnsi="Arial Black"/>
      <w:noProof w:val="0"/>
      <w:position w:val="12"/>
      <w:sz w:val="16"/>
      <w:lang w:val="en-US"/>
    </w:rPr>
  </w:style>
  <w:style w:type="paragraph" w:customStyle="1" w:styleId="GlossaryDefinition">
    <w:name w:val="Glossary Definition"/>
    <w:rsid w:val="00386371"/>
    <w:pPr>
      <w:keepLines/>
      <w:spacing w:after="140" w:line="290" w:lineRule="exact"/>
    </w:pPr>
    <w:rPr>
      <w:rFonts w:ascii="Arial" w:eastAsia="Times New Roman" w:hAnsi="Arial" w:cs="Times New Roman"/>
      <w:position w:val="12"/>
      <w:sz w:val="16"/>
      <w:szCs w:val="20"/>
    </w:rPr>
  </w:style>
  <w:style w:type="paragraph" w:customStyle="1" w:styleId="Letter">
    <w:name w:val="Letter"/>
    <w:rsid w:val="00386371"/>
    <w:pPr>
      <w:keepNext/>
      <w:pBdr>
        <w:bottom w:val="single" w:sz="4" w:space="0" w:color="auto"/>
      </w:pBdr>
      <w:spacing w:after="280" w:line="240" w:lineRule="auto"/>
    </w:pPr>
    <w:rPr>
      <w:rFonts w:ascii="Arial Black" w:eastAsia="Times New Roman" w:hAnsi="Arial Black" w:cs="Times New Roman"/>
      <w:color w:val="000000"/>
      <w:sz w:val="34"/>
      <w:szCs w:val="20"/>
    </w:rPr>
  </w:style>
  <w:style w:type="paragraph" w:customStyle="1" w:styleId="ScreenCapture">
    <w:name w:val="Screen Capture"/>
    <w:basedOn w:val="Normal"/>
    <w:link w:val="ScreenCaptureChar"/>
    <w:autoRedefine/>
    <w:qFormat/>
    <w:rsid w:val="00386371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adjustRightInd w:val="0"/>
      <w:snapToGrid w:val="0"/>
      <w:spacing w:after="0" w:line="260" w:lineRule="exact"/>
      <w:ind w:left="180" w:right="720"/>
    </w:pPr>
    <w:rPr>
      <w:rFonts w:ascii="Courier New" w:eastAsia="Times" w:hAnsi="Courier New" w:cs="Courier New"/>
      <w:sz w:val="20"/>
      <w:szCs w:val="20"/>
    </w:rPr>
  </w:style>
  <w:style w:type="paragraph" w:styleId="Index1">
    <w:name w:val="index 1"/>
    <w:basedOn w:val="Normal"/>
    <w:next w:val="Normal"/>
    <w:autoRedefine/>
    <w:uiPriority w:val="99"/>
    <w:unhideWhenUsed/>
    <w:rsid w:val="00386371"/>
    <w:pPr>
      <w:spacing w:after="0" w:line="240" w:lineRule="auto"/>
      <w:ind w:left="220" w:hanging="220"/>
    </w:pPr>
    <w:rPr>
      <w:rFonts w:ascii="Arial" w:eastAsia="Calibri" w:hAnsi="Arial" w:cs="Times New Roman"/>
      <w:sz w:val="16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86371"/>
    <w:pPr>
      <w:spacing w:after="0" w:line="240" w:lineRule="auto"/>
    </w:pPr>
    <w:rPr>
      <w:rFonts w:ascii="Tahoma" w:eastAsia="Calibri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86371"/>
    <w:rPr>
      <w:rFonts w:ascii="Tahoma" w:eastAsia="Calibri" w:hAnsi="Tahoma" w:cs="Tahoma"/>
      <w:sz w:val="16"/>
      <w:szCs w:val="16"/>
    </w:rPr>
  </w:style>
  <w:style w:type="paragraph" w:styleId="Caption">
    <w:name w:val="caption"/>
    <w:basedOn w:val="Normal"/>
    <w:next w:val="Normal"/>
    <w:qFormat/>
    <w:rsid w:val="00386371"/>
    <w:pPr>
      <w:keepNext/>
      <w:spacing w:before="10" w:after="120" w:line="316" w:lineRule="exact"/>
    </w:pPr>
    <w:rPr>
      <w:rFonts w:ascii="Arial Black" w:eastAsia="Times New Roman" w:hAnsi="Arial Black" w:cs="Times New Roman"/>
      <w:position w:val="6"/>
      <w:sz w:val="18"/>
      <w:szCs w:val="20"/>
    </w:rPr>
  </w:style>
  <w:style w:type="paragraph" w:customStyle="1" w:styleId="Format">
    <w:name w:val="Format"/>
    <w:basedOn w:val="Normal"/>
    <w:qFormat/>
    <w:rsid w:val="00386371"/>
    <w:pPr>
      <w:adjustRightInd w:val="0"/>
      <w:snapToGrid w:val="0"/>
      <w:spacing w:after="140" w:line="240" w:lineRule="auto"/>
    </w:pPr>
    <w:rPr>
      <w:rFonts w:ascii="Courier New" w:eastAsia="Times" w:hAnsi="Courier New" w:cs="Times New Roman"/>
      <w:b/>
      <w:sz w:val="24"/>
      <w:szCs w:val="24"/>
    </w:rPr>
  </w:style>
  <w:style w:type="character" w:customStyle="1" w:styleId="ScreenCaptureChar">
    <w:name w:val="Screen Capture Char"/>
    <w:basedOn w:val="DefaultParagraphFont"/>
    <w:link w:val="ScreenCapture"/>
    <w:rsid w:val="00386371"/>
    <w:rPr>
      <w:rFonts w:ascii="Courier New" w:eastAsia="Times" w:hAnsi="Courier New" w:cs="Courier New"/>
      <w:sz w:val="20"/>
      <w:szCs w:val="20"/>
    </w:rPr>
  </w:style>
  <w:style w:type="paragraph" w:customStyle="1" w:styleId="Glossary">
    <w:name w:val="Glossary"/>
    <w:basedOn w:val="Heading1"/>
    <w:qFormat/>
    <w:rsid w:val="00386371"/>
  </w:style>
  <w:style w:type="paragraph" w:customStyle="1" w:styleId="Index">
    <w:name w:val="Index"/>
    <w:basedOn w:val="Heading1"/>
    <w:rsid w:val="00386371"/>
    <w:rPr>
      <w:bCs w:val="0"/>
    </w:rPr>
  </w:style>
  <w:style w:type="paragraph" w:customStyle="1" w:styleId="BlankPage">
    <w:name w:val="Blank Page"/>
    <w:rsid w:val="00386371"/>
    <w:pPr>
      <w:pageBreakBefore/>
      <w:framePr w:hSpace="180" w:vSpace="180" w:wrap="around" w:vAnchor="page" w:hAnchor="page" w:xAlign="center" w:y="7481"/>
      <w:spacing w:after="0" w:line="240" w:lineRule="auto"/>
      <w:jc w:val="center"/>
    </w:pPr>
    <w:rPr>
      <w:rFonts w:ascii="Arial" w:eastAsia="Times New Roman" w:hAnsi="Arial" w:cs="Times New Roman"/>
      <w:color w:val="000000"/>
      <w:spacing w:val="10"/>
      <w:position w:val="-4"/>
      <w:sz w:val="34"/>
      <w:szCs w:val="20"/>
    </w:rPr>
  </w:style>
  <w:style w:type="character" w:customStyle="1" w:styleId="BlankPageBullet">
    <w:name w:val="Blank Page Bullet"/>
    <w:basedOn w:val="DefaultParagraphFont"/>
    <w:rsid w:val="00386371"/>
    <w:rPr>
      <w:rFonts w:ascii="Arial" w:hAnsi="Arial"/>
      <w:noProof w:val="0"/>
      <w:color w:val="000000"/>
      <w:spacing w:val="10"/>
      <w:position w:val="0"/>
      <w:sz w:val="23"/>
      <w:lang w:val="en-US"/>
    </w:rPr>
  </w:style>
  <w:style w:type="paragraph" w:styleId="Index2">
    <w:name w:val="index 2"/>
    <w:basedOn w:val="Normal"/>
    <w:next w:val="Normal"/>
    <w:autoRedefine/>
    <w:uiPriority w:val="99"/>
    <w:unhideWhenUsed/>
    <w:rsid w:val="00386371"/>
    <w:pPr>
      <w:spacing w:after="0" w:line="240" w:lineRule="auto"/>
      <w:ind w:left="440" w:hanging="220"/>
    </w:pPr>
    <w:rPr>
      <w:rFonts w:ascii="Calibri" w:eastAsia="Calibri" w:hAnsi="Calibri" w:cs="Times New Roman"/>
      <w:sz w:val="18"/>
      <w:szCs w:val="18"/>
    </w:rPr>
  </w:style>
  <w:style w:type="paragraph" w:customStyle="1" w:styleId="TableTextBorder">
    <w:name w:val="Table Text Border"/>
    <w:link w:val="TableTextBorderChar"/>
    <w:rsid w:val="00386371"/>
    <w:pPr>
      <w:spacing w:before="80" w:after="80" w:line="240" w:lineRule="auto"/>
      <w:ind w:left="20"/>
    </w:pPr>
    <w:rPr>
      <w:rFonts w:ascii="Arial" w:eastAsia="Times New Roman" w:hAnsi="Arial" w:cs="Times New Roman"/>
      <w:sz w:val="20"/>
      <w:szCs w:val="20"/>
    </w:rPr>
  </w:style>
  <w:style w:type="character" w:customStyle="1" w:styleId="TableTextBorderChar">
    <w:name w:val="Table Text Border Char"/>
    <w:basedOn w:val="DefaultParagraphFont"/>
    <w:link w:val="TableTextBorder"/>
    <w:rsid w:val="00386371"/>
    <w:rPr>
      <w:rFonts w:ascii="Arial" w:eastAsia="Times New Roman" w:hAnsi="Arial" w:cs="Times New Roman"/>
      <w:sz w:val="20"/>
      <w:szCs w:val="20"/>
    </w:rPr>
  </w:style>
  <w:style w:type="paragraph" w:customStyle="1" w:styleId="TableStep1">
    <w:name w:val="Table Step 1"/>
    <w:qFormat/>
    <w:rsid w:val="00386371"/>
    <w:pPr>
      <w:numPr>
        <w:numId w:val="25"/>
      </w:numPr>
      <w:spacing w:before="80" w:after="80" w:line="240" w:lineRule="auto"/>
      <w:ind w:left="312" w:hanging="312"/>
    </w:pPr>
    <w:rPr>
      <w:rFonts w:ascii="Arial" w:eastAsia="Times New Roman" w:hAnsi="Arial" w:cs="Times New Roman"/>
      <w:sz w:val="18"/>
      <w:szCs w:val="20"/>
    </w:rPr>
  </w:style>
  <w:style w:type="paragraph" w:customStyle="1" w:styleId="TableWarning">
    <w:name w:val="Table Warning"/>
    <w:next w:val="TableText"/>
    <w:rsid w:val="00386371"/>
    <w:pPr>
      <w:numPr>
        <w:numId w:val="11"/>
      </w:numPr>
      <w:spacing w:before="80" w:after="80" w:line="240" w:lineRule="auto"/>
      <w:ind w:left="900" w:hanging="900"/>
    </w:pPr>
    <w:rPr>
      <w:rFonts w:ascii="Arial" w:eastAsia="Times New Roman" w:hAnsi="Arial" w:cs="Times New Roman"/>
      <w:sz w:val="18"/>
      <w:szCs w:val="20"/>
    </w:rPr>
  </w:style>
  <w:style w:type="paragraph" w:customStyle="1" w:styleId="TableCaution">
    <w:name w:val="Table Caution"/>
    <w:next w:val="TableText"/>
    <w:qFormat/>
    <w:rsid w:val="00386371"/>
    <w:pPr>
      <w:numPr>
        <w:numId w:val="13"/>
      </w:numPr>
      <w:spacing w:before="80" w:after="80" w:line="240" w:lineRule="auto"/>
      <w:ind w:left="860" w:hanging="860"/>
    </w:pPr>
    <w:rPr>
      <w:rFonts w:ascii="Arial" w:eastAsia="Times New Roman" w:hAnsi="Arial" w:cs="Times New Roman"/>
      <w:sz w:val="18"/>
      <w:szCs w:val="20"/>
    </w:rPr>
  </w:style>
  <w:style w:type="numbering" w:customStyle="1" w:styleId="CautionTableListStyle">
    <w:name w:val="Caution Table List Style"/>
    <w:uiPriority w:val="99"/>
    <w:rsid w:val="00386371"/>
    <w:pPr>
      <w:numPr>
        <w:numId w:val="9"/>
      </w:numPr>
    </w:pPr>
  </w:style>
  <w:style w:type="numbering" w:customStyle="1" w:styleId="WarningTableListStyle">
    <w:name w:val="Warning Table List Style"/>
    <w:uiPriority w:val="99"/>
    <w:rsid w:val="00386371"/>
    <w:pPr>
      <w:numPr>
        <w:numId w:val="10"/>
      </w:numPr>
    </w:pPr>
  </w:style>
  <w:style w:type="paragraph" w:customStyle="1" w:styleId="TableNote">
    <w:name w:val="Table Note"/>
    <w:next w:val="TableText"/>
    <w:qFormat/>
    <w:rsid w:val="00386371"/>
    <w:pPr>
      <w:numPr>
        <w:numId w:val="12"/>
      </w:numPr>
      <w:spacing w:before="80" w:after="80" w:line="240" w:lineRule="auto"/>
    </w:pPr>
    <w:rPr>
      <w:rFonts w:ascii="Arial" w:eastAsia="Times" w:hAnsi="Arial" w:cs="Times New Roman"/>
      <w:sz w:val="18"/>
      <w:szCs w:val="20"/>
    </w:rPr>
  </w:style>
  <w:style w:type="paragraph" w:customStyle="1" w:styleId="TableStep2">
    <w:name w:val="Table Step 2"/>
    <w:qFormat/>
    <w:rsid w:val="00386371"/>
    <w:pPr>
      <w:numPr>
        <w:numId w:val="23"/>
      </w:numPr>
      <w:spacing w:before="80" w:after="80" w:line="240" w:lineRule="auto"/>
      <w:ind w:left="600"/>
    </w:pPr>
    <w:rPr>
      <w:rFonts w:ascii="Arial" w:eastAsia="Times New Roman" w:hAnsi="Arial" w:cs="Times New Roman"/>
      <w:sz w:val="18"/>
      <w:szCs w:val="20"/>
    </w:rPr>
  </w:style>
  <w:style w:type="paragraph" w:customStyle="1" w:styleId="TableStep3">
    <w:name w:val="Table Step 3"/>
    <w:qFormat/>
    <w:rsid w:val="00386371"/>
    <w:pPr>
      <w:numPr>
        <w:numId w:val="24"/>
      </w:numPr>
      <w:spacing w:before="80" w:after="80" w:line="240" w:lineRule="auto"/>
      <w:ind w:left="960" w:hanging="240"/>
    </w:pPr>
    <w:rPr>
      <w:rFonts w:ascii="Arial" w:eastAsia="Calibri" w:hAnsi="Arial" w:cs="Times New Roman"/>
      <w:sz w:val="18"/>
    </w:rPr>
  </w:style>
  <w:style w:type="numbering" w:customStyle="1" w:styleId="Step5">
    <w:name w:val="Step 5"/>
    <w:uiPriority w:val="99"/>
    <w:rsid w:val="00386371"/>
    <w:pPr>
      <w:numPr>
        <w:numId w:val="14"/>
      </w:numPr>
    </w:pPr>
  </w:style>
  <w:style w:type="numbering" w:customStyle="1" w:styleId="Style1">
    <w:name w:val="Style1"/>
    <w:uiPriority w:val="99"/>
    <w:rsid w:val="00386371"/>
    <w:pPr>
      <w:numPr>
        <w:numId w:val="15"/>
      </w:numPr>
    </w:pPr>
  </w:style>
  <w:style w:type="numbering" w:customStyle="1" w:styleId="Style2">
    <w:name w:val="Style2"/>
    <w:uiPriority w:val="99"/>
    <w:rsid w:val="00386371"/>
    <w:pPr>
      <w:numPr>
        <w:numId w:val="16"/>
      </w:numPr>
    </w:pPr>
  </w:style>
  <w:style w:type="numbering" w:customStyle="1" w:styleId="TableList">
    <w:name w:val="TableList"/>
    <w:uiPriority w:val="99"/>
    <w:rsid w:val="00386371"/>
    <w:pPr>
      <w:numPr>
        <w:numId w:val="22"/>
      </w:numPr>
    </w:pPr>
  </w:style>
  <w:style w:type="paragraph" w:customStyle="1" w:styleId="Format2">
    <w:name w:val="Format 2"/>
    <w:basedOn w:val="Normal"/>
    <w:rsid w:val="00386371"/>
    <w:pPr>
      <w:adjustRightInd w:val="0"/>
      <w:snapToGrid w:val="0"/>
      <w:spacing w:before="80" w:after="80" w:line="240" w:lineRule="auto"/>
    </w:pPr>
    <w:rPr>
      <w:rFonts w:ascii="Courier New" w:eastAsia="Times" w:hAnsi="Courier New" w:cs="Times New Roman"/>
      <w:b/>
      <w:sz w:val="20"/>
      <w:szCs w:val="24"/>
    </w:rPr>
  </w:style>
  <w:style w:type="paragraph" w:customStyle="1" w:styleId="FigureCaption">
    <w:name w:val="Figure Caption"/>
    <w:rsid w:val="00386371"/>
    <w:pPr>
      <w:numPr>
        <w:numId w:val="18"/>
      </w:numPr>
      <w:tabs>
        <w:tab w:val="left" w:pos="990"/>
      </w:tabs>
      <w:spacing w:line="240" w:lineRule="auto"/>
      <w:ind w:left="994" w:hanging="994"/>
    </w:pPr>
    <w:rPr>
      <w:rFonts w:ascii="Arial" w:eastAsia="Calibri" w:hAnsi="Arial" w:cs="Arial"/>
      <w:sz w:val="18"/>
      <w:szCs w:val="18"/>
    </w:rPr>
  </w:style>
  <w:style w:type="paragraph" w:customStyle="1" w:styleId="TableCaption">
    <w:name w:val="Table Caption"/>
    <w:qFormat/>
    <w:rsid w:val="00386371"/>
    <w:pPr>
      <w:numPr>
        <w:numId w:val="19"/>
      </w:numPr>
      <w:tabs>
        <w:tab w:val="left" w:pos="900"/>
      </w:tabs>
      <w:spacing w:line="240" w:lineRule="auto"/>
      <w:ind w:left="907" w:hanging="907"/>
    </w:pPr>
    <w:rPr>
      <w:rFonts w:ascii="Arial" w:eastAsia="Calibri" w:hAnsi="Arial" w:cs="Arial"/>
      <w:sz w:val="18"/>
      <w:szCs w:val="18"/>
    </w:rPr>
  </w:style>
  <w:style w:type="paragraph" w:customStyle="1" w:styleId="ProcedureTableStep1">
    <w:name w:val="Procedure Table Step 1"/>
    <w:link w:val="ProcedureTableStep1Char"/>
    <w:qFormat/>
    <w:rsid w:val="00386371"/>
    <w:pPr>
      <w:numPr>
        <w:numId w:val="26"/>
      </w:numPr>
      <w:spacing w:before="80" w:after="80" w:line="240" w:lineRule="auto"/>
    </w:pPr>
    <w:rPr>
      <w:rFonts w:ascii="Times New Roman" w:eastAsia="Times New Roman" w:hAnsi="Times New Roman" w:cs="Times New Roman"/>
      <w:szCs w:val="20"/>
    </w:rPr>
  </w:style>
  <w:style w:type="paragraph" w:customStyle="1" w:styleId="ProcedureTableStep2">
    <w:name w:val="Procedure Table Step 2"/>
    <w:qFormat/>
    <w:rsid w:val="00386371"/>
    <w:pPr>
      <w:numPr>
        <w:numId w:val="31"/>
      </w:numPr>
      <w:spacing w:before="80" w:after="80" w:line="240" w:lineRule="auto"/>
    </w:pPr>
    <w:rPr>
      <w:rFonts w:ascii="Times New Roman" w:eastAsia="Times New Roman" w:hAnsi="Times New Roman" w:cs="Times New Roman"/>
      <w:szCs w:val="20"/>
    </w:rPr>
  </w:style>
  <w:style w:type="paragraph" w:customStyle="1" w:styleId="ProcedureTableStep3">
    <w:name w:val="Procedure Table Step 3"/>
    <w:qFormat/>
    <w:rsid w:val="00386371"/>
    <w:pPr>
      <w:numPr>
        <w:numId w:val="27"/>
      </w:numPr>
      <w:spacing w:before="80" w:after="80" w:line="240" w:lineRule="auto"/>
    </w:pPr>
    <w:rPr>
      <w:rFonts w:ascii="Times New Roman" w:eastAsia="Calibri" w:hAnsi="Times New Roman" w:cs="Times New Roman"/>
    </w:rPr>
  </w:style>
  <w:style w:type="numbering" w:customStyle="1" w:styleId="ProcedureTableList">
    <w:name w:val="Procedure Table List"/>
    <w:uiPriority w:val="99"/>
    <w:rsid w:val="00386371"/>
    <w:pPr>
      <w:numPr>
        <w:numId w:val="20"/>
      </w:numPr>
    </w:pPr>
  </w:style>
  <w:style w:type="numbering" w:customStyle="1" w:styleId="ProcedureTable">
    <w:name w:val="Procedure Table"/>
    <w:uiPriority w:val="99"/>
    <w:rsid w:val="00386371"/>
    <w:pPr>
      <w:numPr>
        <w:numId w:val="21"/>
      </w:numPr>
    </w:pPr>
  </w:style>
  <w:style w:type="character" w:customStyle="1" w:styleId="ProcedureTableStep1Char">
    <w:name w:val="Procedure Table Step 1 Char"/>
    <w:basedOn w:val="DefaultParagraphFont"/>
    <w:link w:val="ProcedureTableStep1"/>
    <w:rsid w:val="00386371"/>
    <w:rPr>
      <w:rFonts w:ascii="Times New Roman" w:eastAsia="Times New Roman" w:hAnsi="Times New Roman" w:cs="Times New Roman"/>
      <w:szCs w:val="20"/>
    </w:rPr>
  </w:style>
  <w:style w:type="paragraph" w:customStyle="1" w:styleId="Notes0">
    <w:name w:val="Notes"/>
    <w:next w:val="Bullet1"/>
    <w:link w:val="NotesChar"/>
    <w:qFormat/>
    <w:rsid w:val="00386371"/>
    <w:pPr>
      <w:numPr>
        <w:numId w:val="30"/>
      </w:numPr>
      <w:spacing w:after="120" w:line="240" w:lineRule="auto"/>
      <w:ind w:left="360"/>
    </w:pPr>
    <w:rPr>
      <w:rFonts w:ascii="Arial Black" w:eastAsia="Times" w:hAnsi="Arial Black" w:cs="Times New Roman"/>
      <w:position w:val="9"/>
      <w:sz w:val="18"/>
      <w:szCs w:val="20"/>
    </w:rPr>
  </w:style>
  <w:style w:type="paragraph" w:styleId="NoSpacing">
    <w:name w:val="No Spacing"/>
    <w:uiPriority w:val="1"/>
    <w:qFormat/>
    <w:rsid w:val="00386371"/>
    <w:pPr>
      <w:spacing w:after="0" w:line="240" w:lineRule="auto"/>
    </w:pPr>
    <w:rPr>
      <w:rFonts w:ascii="Times New Roman" w:eastAsia="Calibri" w:hAnsi="Times New Roman" w:cs="Times New Roman"/>
    </w:rPr>
  </w:style>
  <w:style w:type="numbering" w:customStyle="1" w:styleId="NoteS1">
    <w:name w:val="NoteS"/>
    <w:uiPriority w:val="99"/>
    <w:rsid w:val="00386371"/>
    <w:pPr>
      <w:numPr>
        <w:numId w:val="28"/>
      </w:numPr>
    </w:pPr>
  </w:style>
  <w:style w:type="character" w:customStyle="1" w:styleId="NotesChar">
    <w:name w:val="Notes Char"/>
    <w:basedOn w:val="DefaultParagraphFont"/>
    <w:link w:val="Notes0"/>
    <w:rsid w:val="00386371"/>
    <w:rPr>
      <w:rFonts w:ascii="Arial Black" w:eastAsia="Times" w:hAnsi="Arial Black" w:cs="Times New Roman"/>
      <w:position w:val="9"/>
      <w:sz w:val="18"/>
      <w:szCs w:val="20"/>
    </w:rPr>
  </w:style>
  <w:style w:type="numbering" w:customStyle="1" w:styleId="Notes">
    <w:name w:val="Note s"/>
    <w:uiPriority w:val="99"/>
    <w:rsid w:val="00386371"/>
    <w:pPr>
      <w:numPr>
        <w:numId w:val="29"/>
      </w:numPr>
    </w:pPr>
  </w:style>
  <w:style w:type="character" w:styleId="CommentReference">
    <w:name w:val="annotation reference"/>
    <w:basedOn w:val="DefaultParagraphFont"/>
    <w:uiPriority w:val="99"/>
    <w:semiHidden/>
    <w:unhideWhenUsed/>
    <w:rsid w:val="0038637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86371"/>
    <w:pPr>
      <w:spacing w:after="140" w:line="240" w:lineRule="auto"/>
    </w:pPr>
    <w:rPr>
      <w:rFonts w:ascii="Times New Roman" w:eastAsia="Calibri" w:hAnsi="Times New Roman" w:cs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86371"/>
    <w:rPr>
      <w:rFonts w:ascii="Times New Roman" w:eastAsia="Calibri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8637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86371"/>
    <w:rPr>
      <w:rFonts w:ascii="Times New Roman" w:eastAsia="Calibri" w:hAnsi="Times New Roman" w:cs="Times New Roman"/>
      <w:b/>
      <w:bCs/>
      <w:sz w:val="20"/>
      <w:szCs w:val="20"/>
    </w:rPr>
  </w:style>
  <w:style w:type="paragraph" w:customStyle="1" w:styleId="ProcedureTableText">
    <w:name w:val="Procedure Table Text"/>
    <w:qFormat/>
    <w:rsid w:val="00386371"/>
    <w:pPr>
      <w:framePr w:hSpace="187" w:wrap="auto" w:vAnchor="text" w:hAnchor="text" w:y="1"/>
      <w:spacing w:before="80" w:after="80" w:line="240" w:lineRule="auto"/>
      <w:suppressOverlap/>
    </w:pPr>
    <w:rPr>
      <w:rFonts w:ascii="Times New Roman" w:eastAsia="Times New Roman" w:hAnsi="Times New Roman" w:cs="Times New Roman"/>
      <w:color w:val="000000"/>
      <w:szCs w:val="20"/>
    </w:rPr>
  </w:style>
  <w:style w:type="paragraph" w:customStyle="1" w:styleId="ProcedureTableBullet1">
    <w:name w:val="Procedure Table Bullet 1"/>
    <w:basedOn w:val="Bullet1"/>
    <w:qFormat/>
    <w:rsid w:val="00386371"/>
  </w:style>
  <w:style w:type="paragraph" w:customStyle="1" w:styleId="ProcedureTableBullet2">
    <w:name w:val="Procedure Table Bullet 2"/>
    <w:basedOn w:val="Bullet2"/>
    <w:qFormat/>
    <w:rsid w:val="00386371"/>
  </w:style>
  <w:style w:type="paragraph" w:customStyle="1" w:styleId="ProcedureTableCaution">
    <w:name w:val="Procedure Table Caution"/>
    <w:basedOn w:val="TableCaution"/>
    <w:qFormat/>
    <w:rsid w:val="00386371"/>
    <w:rPr>
      <w:rFonts w:ascii="Times New Roman" w:hAnsi="Times New Roman"/>
      <w:sz w:val="22"/>
      <w:szCs w:val="22"/>
    </w:rPr>
  </w:style>
  <w:style w:type="paragraph" w:customStyle="1" w:styleId="ProcedureTableNote">
    <w:name w:val="Procedure Table Note"/>
    <w:basedOn w:val="TableNote"/>
    <w:qFormat/>
    <w:rsid w:val="00386371"/>
    <w:rPr>
      <w:rFonts w:ascii="Times New Roman" w:hAnsi="Times New Roman"/>
      <w:sz w:val="22"/>
      <w:szCs w:val="22"/>
    </w:rPr>
  </w:style>
  <w:style w:type="paragraph" w:customStyle="1" w:styleId="ProcedureTableWarning">
    <w:name w:val="Procedure Table Warning"/>
    <w:basedOn w:val="TableWarning"/>
    <w:qFormat/>
    <w:rsid w:val="00386371"/>
    <w:rPr>
      <w:rFonts w:ascii="Times New Roman" w:hAnsi="Times New Roman"/>
      <w:sz w:val="22"/>
      <w:szCs w:val="22"/>
    </w:rPr>
  </w:style>
  <w:style w:type="paragraph" w:styleId="Index4">
    <w:name w:val="index 4"/>
    <w:basedOn w:val="Normal"/>
    <w:next w:val="Normal"/>
    <w:autoRedefine/>
    <w:uiPriority w:val="99"/>
    <w:unhideWhenUsed/>
    <w:rsid w:val="00386371"/>
    <w:pPr>
      <w:spacing w:after="0" w:line="240" w:lineRule="auto"/>
      <w:ind w:left="880" w:hanging="220"/>
    </w:pPr>
    <w:rPr>
      <w:rFonts w:ascii="Calibri" w:eastAsia="Calibri" w:hAnsi="Calibri" w:cs="Times New Roman"/>
      <w:sz w:val="18"/>
      <w:szCs w:val="18"/>
    </w:rPr>
  </w:style>
  <w:style w:type="character" w:styleId="FollowedHyperlink">
    <w:name w:val="FollowedHyperlink"/>
    <w:basedOn w:val="DefaultParagraphFont"/>
    <w:uiPriority w:val="99"/>
    <w:semiHidden/>
    <w:unhideWhenUsed/>
    <w:rsid w:val="00386371"/>
    <w:rPr>
      <w:color w:val="800080"/>
      <w:u w:val="single"/>
    </w:rPr>
  </w:style>
  <w:style w:type="paragraph" w:customStyle="1" w:styleId="h3">
    <w:name w:val="h3"/>
    <w:rsid w:val="00386371"/>
    <w:pPr>
      <w:keepNext/>
      <w:pBdr>
        <w:bottom w:val="single" w:sz="12" w:space="0" w:color="000000"/>
      </w:pBdr>
      <w:spacing w:before="166" w:after="166" w:line="240" w:lineRule="auto"/>
    </w:pPr>
    <w:rPr>
      <w:rFonts w:ascii="Arial Black" w:eastAsia="Arial" w:hAnsi="Arial Black" w:cs="Arial Black"/>
      <w:sz w:val="20"/>
      <w:szCs w:val="20"/>
    </w:rPr>
  </w:style>
  <w:style w:type="paragraph" w:styleId="Index5">
    <w:name w:val="index 5"/>
    <w:basedOn w:val="Normal"/>
    <w:next w:val="Normal"/>
    <w:autoRedefine/>
    <w:uiPriority w:val="99"/>
    <w:unhideWhenUsed/>
    <w:rsid w:val="00386371"/>
    <w:pPr>
      <w:spacing w:after="0" w:line="240" w:lineRule="auto"/>
      <w:ind w:left="1100" w:hanging="220"/>
    </w:pPr>
    <w:rPr>
      <w:rFonts w:ascii="Calibri" w:eastAsia="Calibri" w:hAnsi="Calibri" w:cs="Times New Roman"/>
      <w:sz w:val="18"/>
      <w:szCs w:val="18"/>
    </w:rPr>
  </w:style>
  <w:style w:type="character" w:customStyle="1" w:styleId="b">
    <w:name w:val="b"/>
    <w:rsid w:val="00386371"/>
    <w:rPr>
      <w:b/>
      <w:color w:val="000000"/>
      <w:sz w:val="22"/>
    </w:rPr>
  </w:style>
  <w:style w:type="paragraph" w:customStyle="1" w:styleId="pTableTextBorder">
    <w:name w:val="p_TableTextBorder"/>
    <w:rsid w:val="00386371"/>
    <w:pPr>
      <w:spacing w:after="160" w:line="316" w:lineRule="atLeast"/>
    </w:pPr>
    <w:rPr>
      <w:rFonts w:ascii="Times New Roman" w:eastAsia="Arial" w:hAnsi="Times New Roman" w:cs="Times New Roman"/>
      <w:b/>
      <w:szCs w:val="20"/>
    </w:rPr>
  </w:style>
  <w:style w:type="paragraph" w:styleId="Index6">
    <w:name w:val="index 6"/>
    <w:basedOn w:val="Normal"/>
    <w:next w:val="Normal"/>
    <w:autoRedefine/>
    <w:uiPriority w:val="99"/>
    <w:unhideWhenUsed/>
    <w:rsid w:val="00386371"/>
    <w:pPr>
      <w:spacing w:after="0" w:line="240" w:lineRule="auto"/>
      <w:ind w:left="1320" w:hanging="220"/>
    </w:pPr>
    <w:rPr>
      <w:rFonts w:ascii="Calibri" w:eastAsia="Calibri" w:hAnsi="Calibri" w:cs="Times New Roman"/>
      <w:sz w:val="18"/>
      <w:szCs w:val="18"/>
    </w:rPr>
  </w:style>
  <w:style w:type="paragraph" w:customStyle="1" w:styleId="liStepTableProcedure">
    <w:name w:val="li_Step_Table_Procedure"/>
    <w:rsid w:val="00386371"/>
    <w:pPr>
      <w:spacing w:before="80" w:after="80" w:line="0" w:lineRule="atLeast"/>
      <w:ind w:left="360" w:hanging="360"/>
    </w:pPr>
    <w:rPr>
      <w:rFonts w:ascii="Times New Roman" w:eastAsia="Arial" w:hAnsi="Times New Roman" w:cs="Times New Roman"/>
      <w:szCs w:val="20"/>
    </w:rPr>
  </w:style>
  <w:style w:type="paragraph" w:styleId="Index7">
    <w:name w:val="index 7"/>
    <w:basedOn w:val="Normal"/>
    <w:next w:val="Normal"/>
    <w:autoRedefine/>
    <w:uiPriority w:val="99"/>
    <w:unhideWhenUsed/>
    <w:rsid w:val="00386371"/>
    <w:pPr>
      <w:spacing w:after="0" w:line="240" w:lineRule="auto"/>
      <w:ind w:left="1540" w:hanging="220"/>
    </w:pPr>
    <w:rPr>
      <w:rFonts w:ascii="Calibri" w:eastAsia="Calibri" w:hAnsi="Calibri" w:cs="Times New Roman"/>
      <w:sz w:val="18"/>
      <w:szCs w:val="18"/>
    </w:rPr>
  </w:style>
  <w:style w:type="paragraph" w:customStyle="1" w:styleId="h2">
    <w:name w:val="h2"/>
    <w:rsid w:val="00386371"/>
    <w:pPr>
      <w:keepNext/>
      <w:pBdr>
        <w:bottom w:val="single" w:sz="12" w:space="0" w:color="000000"/>
      </w:pBdr>
      <w:spacing w:before="120" w:after="220" w:line="240" w:lineRule="auto"/>
    </w:pPr>
    <w:rPr>
      <w:rFonts w:ascii="Arial Black" w:eastAsia="Arial" w:hAnsi="Arial Black" w:cs="Arial Black"/>
      <w:color w:val="000000"/>
      <w:sz w:val="24"/>
      <w:szCs w:val="20"/>
    </w:rPr>
  </w:style>
  <w:style w:type="character" w:customStyle="1" w:styleId="togglerTogglerHeading">
    <w:name w:val="toggler_Toggler_Heading"/>
    <w:rsid w:val="00386371"/>
    <w:rPr>
      <w:rFonts w:ascii="Arial Black" w:hAnsi="Arial Black" w:cs="Arial Black"/>
      <w:color w:val="000000"/>
      <w:sz w:val="18"/>
    </w:rPr>
  </w:style>
  <w:style w:type="paragraph" w:styleId="Index8">
    <w:name w:val="index 8"/>
    <w:basedOn w:val="Normal"/>
    <w:next w:val="Normal"/>
    <w:autoRedefine/>
    <w:uiPriority w:val="99"/>
    <w:unhideWhenUsed/>
    <w:rsid w:val="00386371"/>
    <w:pPr>
      <w:spacing w:after="0" w:line="240" w:lineRule="auto"/>
      <w:ind w:left="1760" w:hanging="220"/>
    </w:pPr>
    <w:rPr>
      <w:rFonts w:ascii="Calibri" w:eastAsia="Calibri" w:hAnsi="Calibri" w:cs="Times New Roman"/>
      <w:sz w:val="18"/>
      <w:szCs w:val="18"/>
    </w:rPr>
  </w:style>
  <w:style w:type="paragraph" w:styleId="Index9">
    <w:name w:val="index 9"/>
    <w:basedOn w:val="Normal"/>
    <w:next w:val="Normal"/>
    <w:autoRedefine/>
    <w:uiPriority w:val="99"/>
    <w:unhideWhenUsed/>
    <w:rsid w:val="00386371"/>
    <w:pPr>
      <w:spacing w:after="0" w:line="240" w:lineRule="auto"/>
      <w:ind w:left="1980" w:hanging="220"/>
    </w:pPr>
    <w:rPr>
      <w:rFonts w:ascii="Calibri" w:eastAsia="Calibri" w:hAnsi="Calibri" w:cs="Times New Roman"/>
      <w:sz w:val="18"/>
      <w:szCs w:val="18"/>
    </w:rPr>
  </w:style>
  <w:style w:type="character" w:customStyle="1" w:styleId="br">
    <w:name w:val="br"/>
    <w:uiPriority w:val="30"/>
    <w:rsid w:val="00386371"/>
    <w:rPr>
      <w:color w:val="000000"/>
      <w:sz w:val="22"/>
    </w:rPr>
  </w:style>
  <w:style w:type="paragraph" w:styleId="IndexHeading">
    <w:name w:val="index heading"/>
    <w:basedOn w:val="Normal"/>
    <w:next w:val="Index1"/>
    <w:uiPriority w:val="99"/>
    <w:unhideWhenUsed/>
    <w:rsid w:val="00386371"/>
    <w:pPr>
      <w:keepNext/>
      <w:pBdr>
        <w:bottom w:val="single" w:sz="4" w:space="1" w:color="000000"/>
      </w:pBdr>
      <w:tabs>
        <w:tab w:val="right" w:pos="4130"/>
      </w:tabs>
      <w:spacing w:after="280" w:line="240" w:lineRule="auto"/>
    </w:pPr>
    <w:rPr>
      <w:rFonts w:ascii="Arial Black" w:eastAsia="Calibri" w:hAnsi="Arial Black" w:cs="Times New Roman"/>
      <w:bCs/>
      <w:noProof/>
      <w:sz w:val="34"/>
      <w:szCs w:val="34"/>
    </w:rPr>
  </w:style>
  <w:style w:type="paragraph" w:customStyle="1" w:styleId="EvalHeadings">
    <w:name w:val="EvalHeadings"/>
    <w:rsid w:val="00386371"/>
    <w:pPr>
      <w:spacing w:after="0" w:line="360" w:lineRule="exact"/>
    </w:pPr>
    <w:rPr>
      <w:rFonts w:ascii="Arial Narrow" w:eastAsia="Times New Roman" w:hAnsi="Arial Narrow" w:cs="Times New Roman"/>
      <w:b/>
      <w:spacing w:val="51"/>
      <w:position w:val="17"/>
      <w:sz w:val="18"/>
      <w:szCs w:val="20"/>
    </w:rPr>
  </w:style>
  <w:style w:type="paragraph" w:customStyle="1" w:styleId="RegularText">
    <w:name w:val="Regular Text"/>
    <w:basedOn w:val="Normal"/>
    <w:rsid w:val="00386371"/>
    <w:pPr>
      <w:spacing w:after="360" w:line="290" w:lineRule="exact"/>
    </w:pPr>
    <w:rPr>
      <w:rFonts w:ascii="Arial" w:eastAsia="Times New Roman" w:hAnsi="Arial" w:cs="Times New Roman"/>
      <w:color w:val="000000"/>
      <w:position w:val="6"/>
      <w:sz w:val="16"/>
      <w:szCs w:val="20"/>
    </w:rPr>
  </w:style>
  <w:style w:type="paragraph" w:styleId="BodyTextIndent2">
    <w:name w:val="Body Text Indent 2"/>
    <w:basedOn w:val="Normal"/>
    <w:link w:val="BodyTextIndent2Char"/>
    <w:autoRedefine/>
    <w:rsid w:val="00386371"/>
    <w:pPr>
      <w:spacing w:after="120" w:line="240" w:lineRule="auto"/>
      <w:ind w:left="1440"/>
    </w:pPr>
    <w:rPr>
      <w:rFonts w:ascii="Arial" w:eastAsia="Times New Roman" w:hAnsi="Arial" w:cs="Times New Roman"/>
      <w:sz w:val="20"/>
      <w:szCs w:val="20"/>
    </w:rPr>
  </w:style>
  <w:style w:type="character" w:customStyle="1" w:styleId="BodyTextIndent2Char">
    <w:name w:val="Body Text Indent 2 Char"/>
    <w:basedOn w:val="DefaultParagraphFont"/>
    <w:link w:val="BodyTextIndent2"/>
    <w:rsid w:val="00386371"/>
    <w:rPr>
      <w:rFonts w:ascii="Arial" w:eastAsia="Times New Roman" w:hAnsi="Arial" w:cs="Times New Roman"/>
      <w:sz w:val="20"/>
      <w:szCs w:val="20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386371"/>
    <w:pPr>
      <w:spacing w:after="120" w:line="240" w:lineRule="auto"/>
      <w:ind w:left="360"/>
    </w:pPr>
    <w:rPr>
      <w:rFonts w:ascii="Times New Roman" w:eastAsia="Calibri" w:hAnsi="Times New Roman" w:cs="Times New Roman"/>
    </w:r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386371"/>
    <w:rPr>
      <w:rFonts w:ascii="Times New Roman" w:eastAsia="Calibri" w:hAnsi="Times New Roman" w:cs="Times New Roman"/>
    </w:rPr>
  </w:style>
  <w:style w:type="character" w:styleId="PageNumber">
    <w:name w:val="page number"/>
    <w:basedOn w:val="DefaultParagraphFont"/>
    <w:rsid w:val="00386371"/>
  </w:style>
  <w:style w:type="paragraph" w:styleId="BodyText">
    <w:name w:val="Body Text"/>
    <w:basedOn w:val="Normal"/>
    <w:link w:val="BodyTextChar"/>
    <w:rsid w:val="00386371"/>
    <w:pPr>
      <w:spacing w:after="120" w:line="240" w:lineRule="auto"/>
    </w:pPr>
    <w:rPr>
      <w:rFonts w:ascii="Arial" w:eastAsia="Times New Roman" w:hAnsi="Arial" w:cs="Arial"/>
      <w:sz w:val="20"/>
      <w:szCs w:val="24"/>
    </w:rPr>
  </w:style>
  <w:style w:type="character" w:customStyle="1" w:styleId="BodyTextChar">
    <w:name w:val="Body Text Char"/>
    <w:basedOn w:val="DefaultParagraphFont"/>
    <w:link w:val="BodyText"/>
    <w:rsid w:val="00386371"/>
    <w:rPr>
      <w:rFonts w:ascii="Arial" w:eastAsia="Times New Roman" w:hAnsi="Arial" w:cs="Arial"/>
      <w:sz w:val="20"/>
      <w:szCs w:val="24"/>
    </w:rPr>
  </w:style>
  <w:style w:type="paragraph" w:customStyle="1" w:styleId="SP9245910">
    <w:name w:val="SP.9.245910"/>
    <w:basedOn w:val="Normal"/>
    <w:next w:val="Normal"/>
    <w:rsid w:val="00386371"/>
    <w:pPr>
      <w:autoSpaceDE w:val="0"/>
      <w:autoSpaceDN w:val="0"/>
      <w:adjustRightInd w:val="0"/>
      <w:spacing w:before="200"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SC92560">
    <w:name w:val="SC.9.2560"/>
    <w:rsid w:val="00386371"/>
    <w:rPr>
      <w:color w:val="000000"/>
      <w:sz w:val="22"/>
      <w:szCs w:val="22"/>
    </w:rPr>
  </w:style>
  <w:style w:type="paragraph" w:customStyle="1" w:styleId="TableTitleBorder">
    <w:name w:val="Table Title Border"/>
    <w:link w:val="TableTitleBorderChar"/>
    <w:uiPriority w:val="99"/>
    <w:rsid w:val="00386371"/>
    <w:pPr>
      <w:keepNext/>
      <w:spacing w:before="40" w:after="80" w:line="240" w:lineRule="auto"/>
      <w:ind w:left="20"/>
    </w:pPr>
    <w:rPr>
      <w:rFonts w:ascii="Arial Black" w:eastAsia="Times New Roman" w:hAnsi="Arial Black" w:cs="Times New Roman"/>
      <w:sz w:val="18"/>
      <w:szCs w:val="20"/>
    </w:rPr>
  </w:style>
  <w:style w:type="character" w:customStyle="1" w:styleId="TableTitleBorderChar">
    <w:name w:val="Table Title Border Char"/>
    <w:basedOn w:val="DefaultParagraphFont"/>
    <w:link w:val="TableTitleBorder"/>
    <w:uiPriority w:val="99"/>
    <w:rsid w:val="00386371"/>
    <w:rPr>
      <w:rFonts w:ascii="Arial Black" w:eastAsia="Times New Roman" w:hAnsi="Arial Black" w:cs="Times New Roman"/>
      <w:sz w:val="18"/>
      <w:szCs w:val="20"/>
    </w:rPr>
  </w:style>
  <w:style w:type="paragraph" w:customStyle="1" w:styleId="Courier10">
    <w:name w:val="Courier 10"/>
    <w:basedOn w:val="Normal"/>
    <w:qFormat/>
    <w:rsid w:val="00386371"/>
    <w:pPr>
      <w:spacing w:after="140" w:line="240" w:lineRule="auto"/>
      <w:jc w:val="center"/>
    </w:pPr>
    <w:rPr>
      <w:rFonts w:ascii="Courier New" w:eastAsia="Times New Roman" w:hAnsi="Courier New" w:cs="Courier New"/>
      <w:position w:val="6"/>
      <w:sz w:val="20"/>
      <w:szCs w:val="20"/>
    </w:rPr>
  </w:style>
  <w:style w:type="paragraph" w:styleId="Revision">
    <w:name w:val="Revision"/>
    <w:hidden/>
    <w:uiPriority w:val="99"/>
    <w:semiHidden/>
    <w:rsid w:val="00386371"/>
    <w:pPr>
      <w:spacing w:after="0" w:line="240" w:lineRule="auto"/>
    </w:pPr>
    <w:rPr>
      <w:rFonts w:ascii="Times New Roman" w:eastAsia="Calibri" w:hAnsi="Times New Roman" w:cs="Times New Roman"/>
    </w:rPr>
  </w:style>
  <w:style w:type="paragraph" w:customStyle="1" w:styleId="BulletTableBorder">
    <w:name w:val="Bullet Table Border"/>
    <w:rsid w:val="00C177BB"/>
    <w:pPr>
      <w:numPr>
        <w:numId w:val="32"/>
      </w:numPr>
      <w:tabs>
        <w:tab w:val="clear" w:pos="360"/>
        <w:tab w:val="left" w:pos="240"/>
      </w:tabs>
      <w:spacing w:after="80" w:line="240" w:lineRule="auto"/>
      <w:ind w:left="260"/>
    </w:pPr>
    <w:rPr>
      <w:rFonts w:ascii="Arial" w:eastAsia="Times New Roman" w:hAnsi="Arial" w:cs="Times New Roman"/>
      <w:sz w:val="18"/>
      <w:szCs w:val="20"/>
    </w:rPr>
  </w:style>
  <w:style w:type="paragraph" w:customStyle="1" w:styleId="FormHead">
    <w:name w:val="Form Head"/>
    <w:rsid w:val="00C177BB"/>
    <w:pPr>
      <w:keepNext/>
      <w:spacing w:before="20" w:after="20" w:line="490" w:lineRule="exact"/>
      <w:ind w:right="-900"/>
      <w:jc w:val="right"/>
    </w:pPr>
    <w:rPr>
      <w:rFonts w:ascii="Times New Roman" w:eastAsia="Times New Roman" w:hAnsi="Times New Roman" w:cs="Times New Roman"/>
      <w:color w:val="000000"/>
      <w:position w:val="5"/>
      <w:sz w:val="48"/>
      <w:szCs w:val="20"/>
    </w:rPr>
  </w:style>
  <w:style w:type="paragraph" w:customStyle="1" w:styleId="FormSubhead">
    <w:name w:val="Form Subhead"/>
    <w:basedOn w:val="Normal"/>
    <w:rsid w:val="00C177BB"/>
    <w:pPr>
      <w:spacing w:after="140" w:line="290" w:lineRule="exact"/>
      <w:jc w:val="right"/>
    </w:pPr>
    <w:rPr>
      <w:rFonts w:ascii="Times New Roman" w:eastAsia="Times New Roman" w:hAnsi="Times New Roman" w:cs="Times New Roman"/>
      <w:i/>
      <w:color w:val="000000"/>
      <w:position w:val="6"/>
      <w:sz w:val="28"/>
      <w:szCs w:val="20"/>
    </w:rPr>
  </w:style>
  <w:style w:type="paragraph" w:customStyle="1" w:styleId="ContentsTitle">
    <w:name w:val="Contents Title"/>
    <w:rsid w:val="008B1D53"/>
    <w:pPr>
      <w:keepNext/>
      <w:spacing w:after="814" w:line="240" w:lineRule="auto"/>
    </w:pPr>
    <w:rPr>
      <w:rFonts w:ascii="Arial Black" w:eastAsia="Times New Roman" w:hAnsi="Arial Black" w:cs="Times New Roman"/>
      <w:color w:val="000000"/>
      <w:sz w:val="34"/>
      <w:szCs w:val="20"/>
    </w:rPr>
  </w:style>
  <w:style w:type="paragraph" w:customStyle="1" w:styleId="ChapterNumber">
    <w:name w:val="Chapter Number"/>
    <w:next w:val="Heading2"/>
    <w:rsid w:val="008B1D53"/>
    <w:pPr>
      <w:keepNext/>
      <w:framePr w:w="1260" w:hSpace="180" w:vSpace="180" w:wrap="around" w:vAnchor="page" w:hAnchor="page" w:x="9361" w:y="647"/>
      <w:spacing w:after="0" w:line="240" w:lineRule="auto"/>
      <w:jc w:val="right"/>
    </w:pPr>
    <w:rPr>
      <w:rFonts w:ascii="Times New Roman" w:eastAsia="Times New Roman" w:hAnsi="Times New Roman" w:cs="Times New Roman"/>
      <w:color w:val="000000"/>
      <w:sz w:val="120"/>
      <w:szCs w:val="20"/>
    </w:rPr>
  </w:style>
  <w:style w:type="character" w:customStyle="1" w:styleId="PageNumberTOC">
    <w:name w:val="Page Number TOC"/>
    <w:rsid w:val="008B1D53"/>
    <w:rPr>
      <w:rFonts w:ascii="Arial Black" w:hAnsi="Arial Black"/>
      <w:noProof w:val="0"/>
      <w:spacing w:val="0"/>
      <w:sz w:val="16"/>
      <w:lang w:val="en-US"/>
    </w:rPr>
  </w:style>
  <w:style w:type="paragraph" w:customStyle="1" w:styleId="ExtraSpace">
    <w:name w:val="Extra Space"/>
    <w:rsid w:val="008B1D53"/>
    <w:pPr>
      <w:numPr>
        <w:ilvl w:val="12"/>
      </w:numPr>
      <w:spacing w:after="0" w:line="140" w:lineRule="exact"/>
    </w:pPr>
    <w:rPr>
      <w:rFonts w:ascii="Times New Roman" w:eastAsia="Times New Roman" w:hAnsi="Times New Roman" w:cs="Times New Roman"/>
      <w:sz w:val="14"/>
      <w:szCs w:val="20"/>
    </w:rPr>
  </w:style>
  <w:style w:type="character" w:customStyle="1" w:styleId="Heading6Char">
    <w:name w:val="Heading 6 Char"/>
    <w:basedOn w:val="DefaultParagraphFont"/>
    <w:link w:val="Heading6"/>
    <w:rsid w:val="005674AA"/>
    <w:rPr>
      <w:rFonts w:ascii="Times New Roman" w:eastAsia="Times New Roman" w:hAnsi="Times New Roman" w:cs="Times New Roman"/>
      <w:i/>
      <w:position w:val="6"/>
      <w:szCs w:val="20"/>
    </w:rPr>
  </w:style>
  <w:style w:type="character" w:customStyle="1" w:styleId="Heading8Char">
    <w:name w:val="Heading 8 Char"/>
    <w:basedOn w:val="DefaultParagraphFont"/>
    <w:link w:val="Heading8"/>
    <w:rsid w:val="005674AA"/>
    <w:rPr>
      <w:rFonts w:ascii="Arial" w:eastAsia="Times New Roman" w:hAnsi="Arial" w:cs="Times New Roman"/>
      <w:i/>
      <w:position w:val="6"/>
      <w:sz w:val="20"/>
      <w:szCs w:val="20"/>
    </w:rPr>
  </w:style>
  <w:style w:type="character" w:customStyle="1" w:styleId="Heading9Char">
    <w:name w:val="Heading 9 Char"/>
    <w:basedOn w:val="DefaultParagraphFont"/>
    <w:link w:val="Heading9"/>
    <w:rsid w:val="005674AA"/>
    <w:rPr>
      <w:rFonts w:ascii="Arial" w:eastAsia="Times New Roman" w:hAnsi="Arial" w:cs="Times New Roman"/>
      <w:b/>
      <w:i/>
      <w:position w:val="6"/>
      <w:sz w:val="18"/>
      <w:szCs w:val="20"/>
    </w:rPr>
  </w:style>
  <w:style w:type="character" w:customStyle="1" w:styleId="Style1Char">
    <w:name w:val="Style1 Char"/>
    <w:rsid w:val="005674AA"/>
    <w:rPr>
      <w:rFonts w:ascii="Calibri" w:eastAsia="Times New Roman" w:hAnsi="Calibri" w:cs="Times New Roman"/>
      <w:bCs/>
      <w:kern w:val="32"/>
      <w:sz w:val="22"/>
      <w:szCs w:val="22"/>
    </w:rPr>
  </w:style>
  <w:style w:type="paragraph" w:customStyle="1" w:styleId="Default">
    <w:name w:val="Default"/>
    <w:rsid w:val="005674AA"/>
    <w:pPr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color w:val="000000"/>
      <w:sz w:val="24"/>
      <w:szCs w:val="24"/>
    </w:rPr>
  </w:style>
  <w:style w:type="paragraph" w:customStyle="1" w:styleId="Textbody">
    <w:name w:val="Text body"/>
    <w:basedOn w:val="Normal"/>
    <w:rsid w:val="004645A6"/>
    <w:pPr>
      <w:widowControl w:val="0"/>
      <w:suppressAutoHyphens/>
      <w:autoSpaceDN w:val="0"/>
      <w:spacing w:after="120" w:line="240" w:lineRule="auto"/>
    </w:pPr>
    <w:rPr>
      <w:rFonts w:ascii="Times New Roman" w:eastAsia="SimSun" w:hAnsi="Times New Roman" w:cs="Arial"/>
      <w:kern w:val="3"/>
      <w:sz w:val="24"/>
      <w:szCs w:val="24"/>
      <w:lang w:val="pl-PL" w:eastAsia="zh-CN" w:bidi="hi-IN"/>
    </w:rPr>
  </w:style>
  <w:style w:type="character" w:customStyle="1" w:styleId="Domylnaczcionkaakapitu1">
    <w:name w:val="Domyślna czcionka akapitu1"/>
    <w:rsid w:val="004645A6"/>
  </w:style>
  <w:style w:type="character" w:customStyle="1" w:styleId="apple-converted-space">
    <w:name w:val="apple-converted-space"/>
    <w:basedOn w:val="DefaultParagraphFont"/>
    <w:rsid w:val="002776DB"/>
  </w:style>
  <w:style w:type="character" w:styleId="Strong">
    <w:name w:val="Strong"/>
    <w:basedOn w:val="DefaultParagraphFont"/>
    <w:uiPriority w:val="22"/>
    <w:qFormat/>
    <w:rsid w:val="002776DB"/>
    <w:rPr>
      <w:b/>
      <w:bC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EC0C83"/>
    <w:pPr>
      <w:keepLines/>
      <w:pageBreakBefore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sz w:val="28"/>
      <w:lang w:eastAsia="ja-JP"/>
    </w:rPr>
  </w:style>
  <w:style w:type="paragraph" w:styleId="NormalWeb">
    <w:name w:val="Normal (Web)"/>
    <w:basedOn w:val="Normal"/>
    <w:uiPriority w:val="99"/>
    <w:semiHidden/>
    <w:unhideWhenUsed/>
    <w:rsid w:val="00E60AB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  <w:style w:type="paragraph" w:customStyle="1" w:styleId="Standard">
    <w:name w:val="Standard"/>
    <w:rsid w:val="007F687C"/>
    <w:pPr>
      <w:widowControl w:val="0"/>
      <w:suppressAutoHyphens/>
      <w:autoSpaceDN w:val="0"/>
      <w:spacing w:after="0" w:line="240" w:lineRule="auto"/>
    </w:pPr>
    <w:rPr>
      <w:rFonts w:ascii="Times New Roman" w:eastAsia="Lucida Sans Unicode" w:hAnsi="Times New Roman" w:cs="Tahoma"/>
      <w:kern w:val="3"/>
      <w:sz w:val="20"/>
      <w:szCs w:val="24"/>
      <w:lang w:val="pl-PL" w:eastAsia="pl-PL" w:bidi="pl-PL"/>
    </w:rPr>
  </w:style>
  <w:style w:type="paragraph" w:customStyle="1" w:styleId="TableContents">
    <w:name w:val="Table Contents"/>
    <w:basedOn w:val="Standard"/>
    <w:rsid w:val="007F687C"/>
    <w:pPr>
      <w:suppressLineNumbers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6513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2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1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87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219337">
          <w:marLeft w:val="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092695">
          <w:marLeft w:val="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654925">
          <w:marLeft w:val="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379350">
          <w:marLeft w:val="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225565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274254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152094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967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66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19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32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878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01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47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53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455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7756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9957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09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988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104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07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diagramData" Target="diagrams/data2.xml"/><Relationship Id="rId18" Type="http://schemas.openxmlformats.org/officeDocument/2006/relationships/image" Target="media/image4.png"/><Relationship Id="rId26" Type="http://schemas.openxmlformats.org/officeDocument/2006/relationships/image" Target="media/image100.png"/><Relationship Id="rId39" Type="http://schemas.openxmlformats.org/officeDocument/2006/relationships/image" Target="media/image17.png"/><Relationship Id="rId21" Type="http://schemas.openxmlformats.org/officeDocument/2006/relationships/image" Target="media/image7.png"/><Relationship Id="rId34" Type="http://schemas.openxmlformats.org/officeDocument/2006/relationships/hyperlink" Target="http://192.168.56.2:8080/auth" TargetMode="External"/><Relationship Id="rId42" Type="http://schemas.openxmlformats.org/officeDocument/2006/relationships/image" Target="media/image20.png"/><Relationship Id="rId47" Type="http://schemas.openxmlformats.org/officeDocument/2006/relationships/image" Target="media/image25.png"/><Relationship Id="rId50" Type="http://schemas.openxmlformats.org/officeDocument/2006/relationships/image" Target="media/image28.png"/><Relationship Id="rId55" Type="http://schemas.openxmlformats.org/officeDocument/2006/relationships/image" Target="media/image33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9" Type="http://schemas.openxmlformats.org/officeDocument/2006/relationships/image" Target="media/image12.png"/><Relationship Id="rId11" Type="http://schemas.openxmlformats.org/officeDocument/2006/relationships/diagramColors" Target="diagrams/colors1.xml"/><Relationship Id="rId24" Type="http://schemas.openxmlformats.org/officeDocument/2006/relationships/image" Target="media/image90.png"/><Relationship Id="rId32" Type="http://schemas.openxmlformats.org/officeDocument/2006/relationships/hyperlink" Target="https://tools.ietf.org/html/rfc7519" TargetMode="External"/><Relationship Id="rId37" Type="http://schemas.openxmlformats.org/officeDocument/2006/relationships/hyperlink" Target="http://192.168.7.2:8080/doc" TargetMode="External"/><Relationship Id="rId40" Type="http://schemas.openxmlformats.org/officeDocument/2006/relationships/image" Target="media/image18.png"/><Relationship Id="rId45" Type="http://schemas.openxmlformats.org/officeDocument/2006/relationships/image" Target="media/image23.png"/><Relationship Id="rId53" Type="http://schemas.openxmlformats.org/officeDocument/2006/relationships/image" Target="media/image31.png"/><Relationship Id="rId58" Type="http://schemas.openxmlformats.org/officeDocument/2006/relationships/image" Target="media/image36.png"/><Relationship Id="rId5" Type="http://schemas.openxmlformats.org/officeDocument/2006/relationships/webSettings" Target="webSettings.xml"/><Relationship Id="rId61" Type="http://schemas.openxmlformats.org/officeDocument/2006/relationships/fontTable" Target="fontTable.xml"/><Relationship Id="rId19" Type="http://schemas.openxmlformats.org/officeDocument/2006/relationships/image" Target="media/image5.png"/><Relationship Id="rId14" Type="http://schemas.openxmlformats.org/officeDocument/2006/relationships/image" Target="media/image1.emf"/><Relationship Id="rId22" Type="http://schemas.openxmlformats.org/officeDocument/2006/relationships/image" Target="media/image8.png"/><Relationship Id="rId27" Type="http://schemas.openxmlformats.org/officeDocument/2006/relationships/image" Target="media/image11.png"/><Relationship Id="rId30" Type="http://schemas.openxmlformats.org/officeDocument/2006/relationships/image" Target="media/image120.png"/><Relationship Id="rId35" Type="http://schemas.openxmlformats.org/officeDocument/2006/relationships/hyperlink" Target="http://192.168.56.2:8080/api/v1/users/" TargetMode="External"/><Relationship Id="rId43" Type="http://schemas.openxmlformats.org/officeDocument/2006/relationships/image" Target="media/image21.png"/><Relationship Id="rId48" Type="http://schemas.openxmlformats.org/officeDocument/2006/relationships/image" Target="media/image26.png"/><Relationship Id="rId56" Type="http://schemas.openxmlformats.org/officeDocument/2006/relationships/image" Target="media/image34.png"/><Relationship Id="rId8" Type="http://schemas.openxmlformats.org/officeDocument/2006/relationships/diagramData" Target="diagrams/data1.xml"/><Relationship Id="rId51" Type="http://schemas.openxmlformats.org/officeDocument/2006/relationships/image" Target="media/image29.png"/><Relationship Id="rId3" Type="http://schemas.openxmlformats.org/officeDocument/2006/relationships/styles" Target="styles.xml"/><Relationship Id="rId12" Type="http://schemas.microsoft.com/office/2007/relationships/diagramDrawing" Target="diagrams/drawing1.xml"/><Relationship Id="rId17" Type="http://schemas.openxmlformats.org/officeDocument/2006/relationships/image" Target="media/image3.png"/><Relationship Id="rId25" Type="http://schemas.openxmlformats.org/officeDocument/2006/relationships/image" Target="media/image10.png"/><Relationship Id="rId33" Type="http://schemas.openxmlformats.org/officeDocument/2006/relationships/image" Target="media/image14.png"/><Relationship Id="rId38" Type="http://schemas.openxmlformats.org/officeDocument/2006/relationships/image" Target="media/image16.png"/><Relationship Id="rId46" Type="http://schemas.openxmlformats.org/officeDocument/2006/relationships/image" Target="media/image24.png"/><Relationship Id="rId59" Type="http://schemas.openxmlformats.org/officeDocument/2006/relationships/header" Target="header1.xml"/><Relationship Id="rId20" Type="http://schemas.openxmlformats.org/officeDocument/2006/relationships/image" Target="media/image6.png"/><Relationship Id="rId41" Type="http://schemas.openxmlformats.org/officeDocument/2006/relationships/image" Target="media/image19.png"/><Relationship Id="rId54" Type="http://schemas.openxmlformats.org/officeDocument/2006/relationships/image" Target="media/image32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9.png"/><Relationship Id="rId28" Type="http://schemas.openxmlformats.org/officeDocument/2006/relationships/image" Target="media/image110.png"/><Relationship Id="rId36" Type="http://schemas.openxmlformats.org/officeDocument/2006/relationships/image" Target="media/image15.png"/><Relationship Id="rId49" Type="http://schemas.openxmlformats.org/officeDocument/2006/relationships/image" Target="media/image27.png"/><Relationship Id="rId57" Type="http://schemas.openxmlformats.org/officeDocument/2006/relationships/image" Target="media/image35.jpeg"/><Relationship Id="rId10" Type="http://schemas.openxmlformats.org/officeDocument/2006/relationships/diagramQuickStyle" Target="diagrams/quickStyle1.xml"/><Relationship Id="rId31" Type="http://schemas.openxmlformats.org/officeDocument/2006/relationships/image" Target="media/image13.png"/><Relationship Id="rId44" Type="http://schemas.openxmlformats.org/officeDocument/2006/relationships/image" Target="media/image22.png"/><Relationship Id="rId52" Type="http://schemas.openxmlformats.org/officeDocument/2006/relationships/image" Target="media/image30.png"/><Relationship Id="rId6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796B1AE8-E433-47F9-8109-1119DE6C4892}" type="doc">
      <dgm:prSet loTypeId="urn:microsoft.com/office/officeart/2005/8/layout/radial6" loCatId="relationship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241CD70D-84F1-4CF0-87B2-58BC84155439}">
      <dgm:prSet phldrT="[Text]" custT="1"/>
      <dgm:spPr/>
      <dgm:t>
        <a:bodyPr/>
        <a:lstStyle/>
        <a:p>
          <a:pPr algn="ctr"/>
          <a:r>
            <a:rPr lang="pl-PL" sz="1050" dirty="0"/>
            <a:t>Wizualizacja danych</a:t>
          </a:r>
          <a:endParaRPr lang="en-US" sz="1050" dirty="0"/>
        </a:p>
      </dgm:t>
    </dgm:pt>
    <dgm:pt modelId="{3B78CBA1-4E67-409C-AC4C-D62B338D4564}" type="parTrans" cxnId="{F4EC2428-D9BF-4ADF-9EB1-7255186D7D48}">
      <dgm:prSet/>
      <dgm:spPr/>
      <dgm:t>
        <a:bodyPr/>
        <a:lstStyle/>
        <a:p>
          <a:pPr algn="ctr"/>
          <a:endParaRPr lang="en-US"/>
        </a:p>
      </dgm:t>
    </dgm:pt>
    <dgm:pt modelId="{BBA01B70-082A-4636-9616-02BC8549A4B1}" type="sibTrans" cxnId="{F4EC2428-D9BF-4ADF-9EB1-7255186D7D48}">
      <dgm:prSet/>
      <dgm:spPr/>
      <dgm:t>
        <a:bodyPr/>
        <a:lstStyle/>
        <a:p>
          <a:pPr algn="ctr"/>
          <a:endParaRPr lang="en-US"/>
        </a:p>
      </dgm:t>
    </dgm:pt>
    <dgm:pt modelId="{29B6E4CF-F584-4C44-8F53-2CC9B7CE7644}">
      <dgm:prSet phldrT="[Text]" custT="1"/>
      <dgm:spPr/>
      <dgm:t>
        <a:bodyPr/>
        <a:lstStyle/>
        <a:p>
          <a:pPr algn="ctr"/>
          <a:r>
            <a:rPr lang="pl-PL" sz="1050" dirty="0"/>
            <a:t>Notyfikacja o stanach alarmowych i zdarzeniach</a:t>
          </a:r>
          <a:endParaRPr lang="en-US" sz="1050" dirty="0"/>
        </a:p>
      </dgm:t>
    </dgm:pt>
    <dgm:pt modelId="{E57676BF-0248-419F-9307-0CDE7E618CE8}" type="parTrans" cxnId="{A2D60326-A689-4062-BBE9-FDB0CA169184}">
      <dgm:prSet/>
      <dgm:spPr/>
      <dgm:t>
        <a:bodyPr/>
        <a:lstStyle/>
        <a:p>
          <a:pPr algn="ctr"/>
          <a:endParaRPr lang="en-US"/>
        </a:p>
      </dgm:t>
    </dgm:pt>
    <dgm:pt modelId="{ABF3D532-C8BA-45C7-9FD9-D57504651CCA}" type="sibTrans" cxnId="{A2D60326-A689-4062-BBE9-FDB0CA169184}">
      <dgm:prSet/>
      <dgm:spPr/>
      <dgm:t>
        <a:bodyPr/>
        <a:lstStyle/>
        <a:p>
          <a:pPr algn="ctr"/>
          <a:endParaRPr lang="en-US"/>
        </a:p>
      </dgm:t>
    </dgm:pt>
    <dgm:pt modelId="{D7210DCE-2595-41BB-8258-C0604313E057}">
      <dgm:prSet phldrT="[Text]" custT="1"/>
      <dgm:spPr/>
      <dgm:t>
        <a:bodyPr/>
        <a:lstStyle/>
        <a:p>
          <a:pPr algn="ctr"/>
          <a:r>
            <a:rPr lang="pl-PL" sz="1050" dirty="0"/>
            <a:t>Agregacja</a:t>
          </a:r>
          <a:br>
            <a:rPr lang="pl-PL" sz="1050" dirty="0"/>
          </a:br>
          <a:r>
            <a:rPr lang="pl-PL" sz="1050" dirty="0"/>
            <a:t>danych bieżących i historycznych</a:t>
          </a:r>
          <a:endParaRPr lang="en-US" sz="1050" dirty="0"/>
        </a:p>
      </dgm:t>
    </dgm:pt>
    <dgm:pt modelId="{2A7A60A2-17CC-4B74-9B0A-E501258FF1C1}" type="parTrans" cxnId="{8F2BA229-4F5F-41C3-8152-693742D7BDB8}">
      <dgm:prSet/>
      <dgm:spPr/>
      <dgm:t>
        <a:bodyPr/>
        <a:lstStyle/>
        <a:p>
          <a:pPr algn="ctr"/>
          <a:endParaRPr lang="en-US"/>
        </a:p>
      </dgm:t>
    </dgm:pt>
    <dgm:pt modelId="{9A4EC943-A4A7-43A6-8732-448A3FAF9BBA}" type="sibTrans" cxnId="{8F2BA229-4F5F-41C3-8152-693742D7BDB8}">
      <dgm:prSet/>
      <dgm:spPr/>
      <dgm:t>
        <a:bodyPr/>
        <a:lstStyle/>
        <a:p>
          <a:pPr algn="ctr"/>
          <a:endParaRPr lang="en-US"/>
        </a:p>
      </dgm:t>
    </dgm:pt>
    <dgm:pt modelId="{F339F6A0-E49E-43D6-8BCE-CF09E1B15EFF}">
      <dgm:prSet phldrT="[Text]" custT="1"/>
      <dgm:spPr/>
      <dgm:t>
        <a:bodyPr/>
        <a:lstStyle/>
        <a:p>
          <a:pPr algn="ctr"/>
          <a:r>
            <a:rPr lang="pl-PL" sz="1050" dirty="0"/>
            <a:t>Zarządzanie</a:t>
          </a:r>
          <a:br>
            <a:rPr lang="pl-PL" sz="1050" dirty="0"/>
          </a:br>
          <a:r>
            <a:rPr lang="pl-PL" sz="1050" dirty="0"/>
            <a:t>Infrastrukturą</a:t>
          </a:r>
          <a:br>
            <a:rPr lang="pl-PL" sz="1050" dirty="0"/>
          </a:br>
          <a:r>
            <a:rPr lang="pl-PL" sz="1050" dirty="0"/>
            <a:t>Sensoryczna</a:t>
          </a:r>
          <a:endParaRPr lang="en-US" sz="1050" dirty="0"/>
        </a:p>
      </dgm:t>
    </dgm:pt>
    <dgm:pt modelId="{216F2045-813C-4935-A795-A82E6D31D403}" type="sibTrans" cxnId="{699AA253-3C08-4A7B-9812-FF211263E657}">
      <dgm:prSet/>
      <dgm:spPr/>
      <dgm:t>
        <a:bodyPr/>
        <a:lstStyle/>
        <a:p>
          <a:pPr algn="ctr"/>
          <a:endParaRPr lang="en-US"/>
        </a:p>
      </dgm:t>
    </dgm:pt>
    <dgm:pt modelId="{3EB81809-84E5-4D8A-94C7-3E30A98F682B}" type="parTrans" cxnId="{699AA253-3C08-4A7B-9812-FF211263E657}">
      <dgm:prSet/>
      <dgm:spPr/>
      <dgm:t>
        <a:bodyPr/>
        <a:lstStyle/>
        <a:p>
          <a:pPr algn="ctr"/>
          <a:endParaRPr lang="en-US"/>
        </a:p>
      </dgm:t>
    </dgm:pt>
    <dgm:pt modelId="{A7EED685-95F1-4FB0-9FC0-1EEC8B69337C}">
      <dgm:prSet phldrT="[Text]"/>
      <dgm:spPr/>
      <dgm:t>
        <a:bodyPr/>
        <a:lstStyle/>
        <a:p>
          <a:pPr algn="ctr"/>
          <a:r>
            <a:rPr lang="pl-PL" dirty="0"/>
            <a:t>CSA Brama</a:t>
          </a:r>
          <a:endParaRPr lang="en-US" dirty="0"/>
        </a:p>
      </dgm:t>
    </dgm:pt>
    <dgm:pt modelId="{9915F1D9-F21F-4498-AECF-E32BE5DAF074}" type="parTrans" cxnId="{B5DA7FDA-3569-47A7-A57C-5D5180163D84}">
      <dgm:prSet/>
      <dgm:spPr/>
      <dgm:t>
        <a:bodyPr/>
        <a:lstStyle/>
        <a:p>
          <a:pPr algn="ctr"/>
          <a:endParaRPr lang="en-US"/>
        </a:p>
      </dgm:t>
    </dgm:pt>
    <dgm:pt modelId="{BA5527B1-3697-400F-8C74-CC4462CE666D}" type="sibTrans" cxnId="{B5DA7FDA-3569-47A7-A57C-5D5180163D84}">
      <dgm:prSet/>
      <dgm:spPr/>
      <dgm:t>
        <a:bodyPr/>
        <a:lstStyle/>
        <a:p>
          <a:pPr algn="ctr"/>
          <a:endParaRPr lang="en-US"/>
        </a:p>
      </dgm:t>
    </dgm:pt>
    <dgm:pt modelId="{778B1AC0-3B48-4861-959F-F573EDD2701B}">
      <dgm:prSet phldrT="[Text]" custT="1"/>
      <dgm:spPr/>
      <dgm:t>
        <a:bodyPr/>
        <a:lstStyle/>
        <a:p>
          <a:pPr algn="ctr"/>
          <a:r>
            <a:rPr lang="pl-PL" sz="1050" dirty="0"/>
            <a:t>Zarządzanie dostępem do zasobów chronionych</a:t>
          </a:r>
          <a:endParaRPr lang="en-US" sz="1050" dirty="0"/>
        </a:p>
      </dgm:t>
    </dgm:pt>
    <dgm:pt modelId="{BAEE3EA5-5B48-424D-BECA-727011FAFDF1}" type="parTrans" cxnId="{5B461543-79B3-4D08-A37F-93A0FEE590A8}">
      <dgm:prSet/>
      <dgm:spPr/>
      <dgm:t>
        <a:bodyPr/>
        <a:lstStyle/>
        <a:p>
          <a:pPr algn="ctr"/>
          <a:endParaRPr lang="en-US"/>
        </a:p>
      </dgm:t>
    </dgm:pt>
    <dgm:pt modelId="{406A71F4-0EB8-453F-9B2F-2CAF6997AF8C}" type="sibTrans" cxnId="{5B461543-79B3-4D08-A37F-93A0FEE590A8}">
      <dgm:prSet/>
      <dgm:spPr/>
      <dgm:t>
        <a:bodyPr/>
        <a:lstStyle/>
        <a:p>
          <a:pPr algn="ctr"/>
          <a:endParaRPr lang="en-US"/>
        </a:p>
      </dgm:t>
    </dgm:pt>
    <dgm:pt modelId="{38A4D6E1-4D0A-471E-B77A-5A7B8DB5FAA3}">
      <dgm:prSet phldrT="[Text]" custT="1"/>
      <dgm:spPr/>
      <dgm:t>
        <a:bodyPr/>
        <a:lstStyle/>
        <a:p>
          <a:pPr algn="ctr"/>
          <a:r>
            <a:rPr lang="pl-PL" sz="1000" dirty="0"/>
            <a:t>Strumieniowanie</a:t>
          </a:r>
          <a:r>
            <a:rPr lang="pl-PL" sz="1050" dirty="0"/>
            <a:t> danych</a:t>
          </a:r>
          <a:br>
            <a:rPr lang="pl-PL" sz="1050" dirty="0"/>
          </a:br>
          <a:r>
            <a:rPr lang="pl-PL" sz="1050" dirty="0"/>
            <a:t>MQTT,</a:t>
          </a:r>
        </a:p>
        <a:p>
          <a:pPr algn="ctr"/>
          <a:r>
            <a:rPr lang="pl-PL" sz="1050" dirty="0"/>
            <a:t>YAMI,</a:t>
          </a:r>
        </a:p>
        <a:p>
          <a:pPr algn="ctr"/>
          <a:r>
            <a:rPr lang="pl-PL" sz="1050" dirty="0"/>
            <a:t>Modbus TCP Server</a:t>
          </a:r>
          <a:endParaRPr lang="en-US" sz="1050" dirty="0"/>
        </a:p>
      </dgm:t>
    </dgm:pt>
    <dgm:pt modelId="{BB14A909-3812-45D0-92B7-FDDEDA2D1659}" type="parTrans" cxnId="{83358E1C-EE81-4D5E-A0BD-A8DD54EDA487}">
      <dgm:prSet/>
      <dgm:spPr/>
      <dgm:t>
        <a:bodyPr/>
        <a:lstStyle/>
        <a:p>
          <a:endParaRPr lang="en-US"/>
        </a:p>
      </dgm:t>
    </dgm:pt>
    <dgm:pt modelId="{04A051B4-4AFE-4D73-978D-743EEDA91F79}" type="sibTrans" cxnId="{83358E1C-EE81-4D5E-A0BD-A8DD54EDA487}">
      <dgm:prSet/>
      <dgm:spPr/>
      <dgm:t>
        <a:bodyPr/>
        <a:lstStyle/>
        <a:p>
          <a:endParaRPr lang="en-US"/>
        </a:p>
      </dgm:t>
    </dgm:pt>
    <dgm:pt modelId="{13A6BB6B-039D-4E27-BD61-83A6EAA61642}">
      <dgm:prSet phldrT="[Text]" custT="1"/>
      <dgm:spPr/>
      <dgm:t>
        <a:bodyPr/>
        <a:lstStyle/>
        <a:p>
          <a:pPr algn="ctr"/>
          <a:r>
            <a:rPr lang="pl-PL" sz="1050" dirty="0"/>
            <a:t>REST API</a:t>
          </a:r>
          <a:endParaRPr lang="en-US" sz="1050" dirty="0"/>
        </a:p>
      </dgm:t>
    </dgm:pt>
    <dgm:pt modelId="{7D2FB59D-217F-4098-AE7D-C738BB8FB8E2}" type="parTrans" cxnId="{410E5A53-6D92-4854-AD05-80FCA077F4E6}">
      <dgm:prSet/>
      <dgm:spPr/>
      <dgm:t>
        <a:bodyPr/>
        <a:lstStyle/>
        <a:p>
          <a:endParaRPr lang="en-US"/>
        </a:p>
      </dgm:t>
    </dgm:pt>
    <dgm:pt modelId="{E929A94E-6D62-4F13-B9BB-D37A70ACB2BC}" type="sibTrans" cxnId="{410E5A53-6D92-4854-AD05-80FCA077F4E6}">
      <dgm:prSet/>
      <dgm:spPr/>
      <dgm:t>
        <a:bodyPr/>
        <a:lstStyle/>
        <a:p>
          <a:endParaRPr lang="en-US"/>
        </a:p>
      </dgm:t>
    </dgm:pt>
    <dgm:pt modelId="{5B3DEE0E-0FC3-4A59-8FB3-94E636E350B1}" type="pres">
      <dgm:prSet presAssocID="{796B1AE8-E433-47F9-8109-1119DE6C4892}" presName="Name0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7BEE3EB5-3C60-4045-998C-8225DD4D07F7}" type="pres">
      <dgm:prSet presAssocID="{A7EED685-95F1-4FB0-9FC0-1EEC8B69337C}" presName="centerShape" presStyleLbl="node0" presStyleIdx="0" presStyleCnt="1"/>
      <dgm:spPr/>
    </dgm:pt>
    <dgm:pt modelId="{8CCB345E-2E5D-4755-80AC-71384EEF7234}" type="pres">
      <dgm:prSet presAssocID="{F339F6A0-E49E-43D6-8BCE-CF09E1B15EFF}" presName="node" presStyleLbl="node1" presStyleIdx="0" presStyleCnt="7">
        <dgm:presLayoutVars>
          <dgm:bulletEnabled val="1"/>
        </dgm:presLayoutVars>
      </dgm:prSet>
      <dgm:spPr/>
    </dgm:pt>
    <dgm:pt modelId="{61BDC7FA-CE9A-4BA1-A24A-85C0EA06240A}" type="pres">
      <dgm:prSet presAssocID="{F339F6A0-E49E-43D6-8BCE-CF09E1B15EFF}" presName="dummy" presStyleCnt="0"/>
      <dgm:spPr/>
    </dgm:pt>
    <dgm:pt modelId="{A92C324F-D9CA-421A-AE8E-D16772DBB6BA}" type="pres">
      <dgm:prSet presAssocID="{216F2045-813C-4935-A795-A82E6D31D403}" presName="sibTrans" presStyleLbl="sibTrans2D1" presStyleIdx="0" presStyleCnt="7"/>
      <dgm:spPr/>
    </dgm:pt>
    <dgm:pt modelId="{D3A2D034-9932-4C80-980F-6908B8E1718E}" type="pres">
      <dgm:prSet presAssocID="{D7210DCE-2595-41BB-8258-C0604313E057}" presName="node" presStyleLbl="node1" presStyleIdx="1" presStyleCnt="7">
        <dgm:presLayoutVars>
          <dgm:bulletEnabled val="1"/>
        </dgm:presLayoutVars>
      </dgm:prSet>
      <dgm:spPr/>
    </dgm:pt>
    <dgm:pt modelId="{52CFF0C0-562E-4774-9035-DED77BBAD109}" type="pres">
      <dgm:prSet presAssocID="{D7210DCE-2595-41BB-8258-C0604313E057}" presName="dummy" presStyleCnt="0"/>
      <dgm:spPr/>
    </dgm:pt>
    <dgm:pt modelId="{3E2D22E5-8E2A-48FA-9912-4C9805FE27C5}" type="pres">
      <dgm:prSet presAssocID="{9A4EC943-A4A7-43A6-8732-448A3FAF9BBA}" presName="sibTrans" presStyleLbl="sibTrans2D1" presStyleIdx="1" presStyleCnt="7"/>
      <dgm:spPr/>
    </dgm:pt>
    <dgm:pt modelId="{E7E61E73-4489-4331-9EB8-23B42F2F22EB}" type="pres">
      <dgm:prSet presAssocID="{241CD70D-84F1-4CF0-87B2-58BC84155439}" presName="node" presStyleLbl="node1" presStyleIdx="2" presStyleCnt="7">
        <dgm:presLayoutVars>
          <dgm:bulletEnabled val="1"/>
        </dgm:presLayoutVars>
      </dgm:prSet>
      <dgm:spPr/>
    </dgm:pt>
    <dgm:pt modelId="{9AEAA6DA-E74A-4728-AE6D-6E25CE3911D3}" type="pres">
      <dgm:prSet presAssocID="{241CD70D-84F1-4CF0-87B2-58BC84155439}" presName="dummy" presStyleCnt="0"/>
      <dgm:spPr/>
    </dgm:pt>
    <dgm:pt modelId="{6314AC4B-5D4D-409D-88A3-3B527229D306}" type="pres">
      <dgm:prSet presAssocID="{BBA01B70-082A-4636-9616-02BC8549A4B1}" presName="sibTrans" presStyleLbl="sibTrans2D1" presStyleIdx="2" presStyleCnt="7"/>
      <dgm:spPr/>
    </dgm:pt>
    <dgm:pt modelId="{60ABE559-D1B3-4295-A006-D6560AD79346}" type="pres">
      <dgm:prSet presAssocID="{29B6E4CF-F584-4C44-8F53-2CC9B7CE7644}" presName="node" presStyleLbl="node1" presStyleIdx="3" presStyleCnt="7">
        <dgm:presLayoutVars>
          <dgm:bulletEnabled val="1"/>
        </dgm:presLayoutVars>
      </dgm:prSet>
      <dgm:spPr/>
    </dgm:pt>
    <dgm:pt modelId="{2B0335B4-2E78-49E0-867B-BF23D479DEC4}" type="pres">
      <dgm:prSet presAssocID="{29B6E4CF-F584-4C44-8F53-2CC9B7CE7644}" presName="dummy" presStyleCnt="0"/>
      <dgm:spPr/>
    </dgm:pt>
    <dgm:pt modelId="{EAFB3962-20E0-42EF-8AF1-EC547EC4A765}" type="pres">
      <dgm:prSet presAssocID="{ABF3D532-C8BA-45C7-9FD9-D57504651CCA}" presName="sibTrans" presStyleLbl="sibTrans2D1" presStyleIdx="3" presStyleCnt="7"/>
      <dgm:spPr/>
    </dgm:pt>
    <dgm:pt modelId="{DC064EC5-B6C1-4240-B95B-387E6DBF0EDF}" type="pres">
      <dgm:prSet presAssocID="{778B1AC0-3B48-4861-959F-F573EDD2701B}" presName="node" presStyleLbl="node1" presStyleIdx="4" presStyleCnt="7">
        <dgm:presLayoutVars>
          <dgm:bulletEnabled val="1"/>
        </dgm:presLayoutVars>
      </dgm:prSet>
      <dgm:spPr/>
    </dgm:pt>
    <dgm:pt modelId="{1DB57B19-3505-4F78-946F-45D81790A470}" type="pres">
      <dgm:prSet presAssocID="{778B1AC0-3B48-4861-959F-F573EDD2701B}" presName="dummy" presStyleCnt="0"/>
      <dgm:spPr/>
    </dgm:pt>
    <dgm:pt modelId="{63A5E75A-51FF-49FC-864E-F1455C190A1C}" type="pres">
      <dgm:prSet presAssocID="{406A71F4-0EB8-453F-9B2F-2CAF6997AF8C}" presName="sibTrans" presStyleLbl="sibTrans2D1" presStyleIdx="4" presStyleCnt="7"/>
      <dgm:spPr/>
    </dgm:pt>
    <dgm:pt modelId="{02110A04-5998-49C3-BB43-465884FD9CE2}" type="pres">
      <dgm:prSet presAssocID="{38A4D6E1-4D0A-471E-B77A-5A7B8DB5FAA3}" presName="node" presStyleLbl="node1" presStyleIdx="5" presStyleCnt="7">
        <dgm:presLayoutVars>
          <dgm:bulletEnabled val="1"/>
        </dgm:presLayoutVars>
      </dgm:prSet>
      <dgm:spPr/>
    </dgm:pt>
    <dgm:pt modelId="{942D5EA6-2B91-4172-807B-D42EF0F12C53}" type="pres">
      <dgm:prSet presAssocID="{38A4D6E1-4D0A-471E-B77A-5A7B8DB5FAA3}" presName="dummy" presStyleCnt="0"/>
      <dgm:spPr/>
    </dgm:pt>
    <dgm:pt modelId="{0EAA8D3E-8B91-46A0-9DC3-757B07042605}" type="pres">
      <dgm:prSet presAssocID="{04A051B4-4AFE-4D73-978D-743EEDA91F79}" presName="sibTrans" presStyleLbl="sibTrans2D1" presStyleIdx="5" presStyleCnt="7"/>
      <dgm:spPr/>
    </dgm:pt>
    <dgm:pt modelId="{407C4B71-5E12-4196-ACA9-E7C093748F16}" type="pres">
      <dgm:prSet presAssocID="{13A6BB6B-039D-4E27-BD61-83A6EAA61642}" presName="node" presStyleLbl="node1" presStyleIdx="6" presStyleCnt="7">
        <dgm:presLayoutVars>
          <dgm:bulletEnabled val="1"/>
        </dgm:presLayoutVars>
      </dgm:prSet>
      <dgm:spPr/>
    </dgm:pt>
    <dgm:pt modelId="{9A0D6301-9476-434E-A26D-F1E1EF33C529}" type="pres">
      <dgm:prSet presAssocID="{13A6BB6B-039D-4E27-BD61-83A6EAA61642}" presName="dummy" presStyleCnt="0"/>
      <dgm:spPr/>
    </dgm:pt>
    <dgm:pt modelId="{7167A3AD-18AB-402E-B9D1-AD2FC8EB5F7E}" type="pres">
      <dgm:prSet presAssocID="{E929A94E-6D62-4F13-B9BB-D37A70ACB2BC}" presName="sibTrans" presStyleLbl="sibTrans2D1" presStyleIdx="6" presStyleCnt="7"/>
      <dgm:spPr/>
    </dgm:pt>
  </dgm:ptLst>
  <dgm:cxnLst>
    <dgm:cxn modelId="{3BB9D706-F259-4228-8955-45D66076DF6E}" type="presOf" srcId="{9A4EC943-A4A7-43A6-8732-448A3FAF9BBA}" destId="{3E2D22E5-8E2A-48FA-9912-4C9805FE27C5}" srcOrd="0" destOrd="0" presId="urn:microsoft.com/office/officeart/2005/8/layout/radial6"/>
    <dgm:cxn modelId="{7AD4AD13-2808-41DF-BE66-5FD26F0E04EC}" type="presOf" srcId="{13A6BB6B-039D-4E27-BD61-83A6EAA61642}" destId="{407C4B71-5E12-4196-ACA9-E7C093748F16}" srcOrd="0" destOrd="0" presId="urn:microsoft.com/office/officeart/2005/8/layout/radial6"/>
    <dgm:cxn modelId="{43B52B15-4E6D-4CAE-8551-7665876258EE}" type="presOf" srcId="{ABF3D532-C8BA-45C7-9FD9-D57504651CCA}" destId="{EAFB3962-20E0-42EF-8AF1-EC547EC4A765}" srcOrd="0" destOrd="0" presId="urn:microsoft.com/office/officeart/2005/8/layout/radial6"/>
    <dgm:cxn modelId="{83358E1C-EE81-4D5E-A0BD-A8DD54EDA487}" srcId="{A7EED685-95F1-4FB0-9FC0-1EEC8B69337C}" destId="{38A4D6E1-4D0A-471E-B77A-5A7B8DB5FAA3}" srcOrd="5" destOrd="0" parTransId="{BB14A909-3812-45D0-92B7-FDDEDA2D1659}" sibTransId="{04A051B4-4AFE-4D73-978D-743EEDA91F79}"/>
    <dgm:cxn modelId="{A2D60326-A689-4062-BBE9-FDB0CA169184}" srcId="{A7EED685-95F1-4FB0-9FC0-1EEC8B69337C}" destId="{29B6E4CF-F584-4C44-8F53-2CC9B7CE7644}" srcOrd="3" destOrd="0" parTransId="{E57676BF-0248-419F-9307-0CDE7E618CE8}" sibTransId="{ABF3D532-C8BA-45C7-9FD9-D57504651CCA}"/>
    <dgm:cxn modelId="{F4EC2428-D9BF-4ADF-9EB1-7255186D7D48}" srcId="{A7EED685-95F1-4FB0-9FC0-1EEC8B69337C}" destId="{241CD70D-84F1-4CF0-87B2-58BC84155439}" srcOrd="2" destOrd="0" parTransId="{3B78CBA1-4E67-409C-AC4C-D62B338D4564}" sibTransId="{BBA01B70-082A-4636-9616-02BC8549A4B1}"/>
    <dgm:cxn modelId="{8F2BA229-4F5F-41C3-8152-693742D7BDB8}" srcId="{A7EED685-95F1-4FB0-9FC0-1EEC8B69337C}" destId="{D7210DCE-2595-41BB-8258-C0604313E057}" srcOrd="1" destOrd="0" parTransId="{2A7A60A2-17CC-4B74-9B0A-E501258FF1C1}" sibTransId="{9A4EC943-A4A7-43A6-8732-448A3FAF9BBA}"/>
    <dgm:cxn modelId="{6349523C-ECFC-4678-B19C-C615921CCABC}" type="presOf" srcId="{216F2045-813C-4935-A795-A82E6D31D403}" destId="{A92C324F-D9CA-421A-AE8E-D16772DBB6BA}" srcOrd="0" destOrd="0" presId="urn:microsoft.com/office/officeart/2005/8/layout/radial6"/>
    <dgm:cxn modelId="{5B461543-79B3-4D08-A37F-93A0FEE590A8}" srcId="{A7EED685-95F1-4FB0-9FC0-1EEC8B69337C}" destId="{778B1AC0-3B48-4861-959F-F573EDD2701B}" srcOrd="4" destOrd="0" parTransId="{BAEE3EA5-5B48-424D-BECA-727011FAFDF1}" sibTransId="{406A71F4-0EB8-453F-9B2F-2CAF6997AF8C}"/>
    <dgm:cxn modelId="{65E7C152-E365-4510-AC8E-72D82700D94C}" type="presOf" srcId="{A7EED685-95F1-4FB0-9FC0-1EEC8B69337C}" destId="{7BEE3EB5-3C60-4045-998C-8225DD4D07F7}" srcOrd="0" destOrd="0" presId="urn:microsoft.com/office/officeart/2005/8/layout/radial6"/>
    <dgm:cxn modelId="{410E5A53-6D92-4854-AD05-80FCA077F4E6}" srcId="{A7EED685-95F1-4FB0-9FC0-1EEC8B69337C}" destId="{13A6BB6B-039D-4E27-BD61-83A6EAA61642}" srcOrd="6" destOrd="0" parTransId="{7D2FB59D-217F-4098-AE7D-C738BB8FB8E2}" sibTransId="{E929A94E-6D62-4F13-B9BB-D37A70ACB2BC}"/>
    <dgm:cxn modelId="{699AA253-3C08-4A7B-9812-FF211263E657}" srcId="{A7EED685-95F1-4FB0-9FC0-1EEC8B69337C}" destId="{F339F6A0-E49E-43D6-8BCE-CF09E1B15EFF}" srcOrd="0" destOrd="0" parTransId="{3EB81809-84E5-4D8A-94C7-3E30A98F682B}" sibTransId="{216F2045-813C-4935-A795-A82E6D31D403}"/>
    <dgm:cxn modelId="{D16B4857-669D-415F-A00B-39B0D0316FAF}" type="presOf" srcId="{BBA01B70-082A-4636-9616-02BC8549A4B1}" destId="{6314AC4B-5D4D-409D-88A3-3B527229D306}" srcOrd="0" destOrd="0" presId="urn:microsoft.com/office/officeart/2005/8/layout/radial6"/>
    <dgm:cxn modelId="{C3D1617C-3C00-4C9E-A0A7-D2D393A6420C}" type="presOf" srcId="{406A71F4-0EB8-453F-9B2F-2CAF6997AF8C}" destId="{63A5E75A-51FF-49FC-864E-F1455C190A1C}" srcOrd="0" destOrd="0" presId="urn:microsoft.com/office/officeart/2005/8/layout/radial6"/>
    <dgm:cxn modelId="{8884F37E-37D1-44E0-84BA-DCC796EF2444}" type="presOf" srcId="{796B1AE8-E433-47F9-8109-1119DE6C4892}" destId="{5B3DEE0E-0FC3-4A59-8FB3-94E636E350B1}" srcOrd="0" destOrd="0" presId="urn:microsoft.com/office/officeart/2005/8/layout/radial6"/>
    <dgm:cxn modelId="{828E9A8A-4AE5-4C01-A095-97E7187EAFCF}" type="presOf" srcId="{778B1AC0-3B48-4861-959F-F573EDD2701B}" destId="{DC064EC5-B6C1-4240-B95B-387E6DBF0EDF}" srcOrd="0" destOrd="0" presId="urn:microsoft.com/office/officeart/2005/8/layout/radial6"/>
    <dgm:cxn modelId="{B471EE92-8829-4D1B-A482-83D1578DD8B9}" type="presOf" srcId="{38A4D6E1-4D0A-471E-B77A-5A7B8DB5FAA3}" destId="{02110A04-5998-49C3-BB43-465884FD9CE2}" srcOrd="0" destOrd="0" presId="urn:microsoft.com/office/officeart/2005/8/layout/radial6"/>
    <dgm:cxn modelId="{65C4599F-303D-4515-8002-A5229C3EBE08}" type="presOf" srcId="{D7210DCE-2595-41BB-8258-C0604313E057}" destId="{D3A2D034-9932-4C80-980F-6908B8E1718E}" srcOrd="0" destOrd="0" presId="urn:microsoft.com/office/officeart/2005/8/layout/radial6"/>
    <dgm:cxn modelId="{573933B0-9B90-486F-904E-72608B87CDB1}" type="presOf" srcId="{F339F6A0-E49E-43D6-8BCE-CF09E1B15EFF}" destId="{8CCB345E-2E5D-4755-80AC-71384EEF7234}" srcOrd="0" destOrd="0" presId="urn:microsoft.com/office/officeart/2005/8/layout/radial6"/>
    <dgm:cxn modelId="{701E35C9-291D-422E-B2EC-99FF54B78C58}" type="presOf" srcId="{E929A94E-6D62-4F13-B9BB-D37A70ACB2BC}" destId="{7167A3AD-18AB-402E-B9D1-AD2FC8EB5F7E}" srcOrd="0" destOrd="0" presId="urn:microsoft.com/office/officeart/2005/8/layout/radial6"/>
    <dgm:cxn modelId="{E56743C9-52C0-4E68-9D52-207F5E0AF03B}" type="presOf" srcId="{29B6E4CF-F584-4C44-8F53-2CC9B7CE7644}" destId="{60ABE559-D1B3-4295-A006-D6560AD79346}" srcOrd="0" destOrd="0" presId="urn:microsoft.com/office/officeart/2005/8/layout/radial6"/>
    <dgm:cxn modelId="{F9787BD8-03A8-4A44-9CAE-6595BD98FBA5}" type="presOf" srcId="{04A051B4-4AFE-4D73-978D-743EEDA91F79}" destId="{0EAA8D3E-8B91-46A0-9DC3-757B07042605}" srcOrd="0" destOrd="0" presId="urn:microsoft.com/office/officeart/2005/8/layout/radial6"/>
    <dgm:cxn modelId="{B5DA7FDA-3569-47A7-A57C-5D5180163D84}" srcId="{796B1AE8-E433-47F9-8109-1119DE6C4892}" destId="{A7EED685-95F1-4FB0-9FC0-1EEC8B69337C}" srcOrd="0" destOrd="0" parTransId="{9915F1D9-F21F-4498-AECF-E32BE5DAF074}" sibTransId="{BA5527B1-3697-400F-8C74-CC4462CE666D}"/>
    <dgm:cxn modelId="{DF7C76E4-A87E-4AFF-B7FA-18371BA20AC6}" type="presOf" srcId="{241CD70D-84F1-4CF0-87B2-58BC84155439}" destId="{E7E61E73-4489-4331-9EB8-23B42F2F22EB}" srcOrd="0" destOrd="0" presId="urn:microsoft.com/office/officeart/2005/8/layout/radial6"/>
    <dgm:cxn modelId="{4D7C6152-2845-4975-96B1-011F257A9529}" type="presParOf" srcId="{5B3DEE0E-0FC3-4A59-8FB3-94E636E350B1}" destId="{7BEE3EB5-3C60-4045-998C-8225DD4D07F7}" srcOrd="0" destOrd="0" presId="urn:microsoft.com/office/officeart/2005/8/layout/radial6"/>
    <dgm:cxn modelId="{07EE13E1-CAE1-47E0-BEC3-68E672196AF1}" type="presParOf" srcId="{5B3DEE0E-0FC3-4A59-8FB3-94E636E350B1}" destId="{8CCB345E-2E5D-4755-80AC-71384EEF7234}" srcOrd="1" destOrd="0" presId="urn:microsoft.com/office/officeart/2005/8/layout/radial6"/>
    <dgm:cxn modelId="{DFACD0B3-1E30-4B86-8591-32153A4B5A2C}" type="presParOf" srcId="{5B3DEE0E-0FC3-4A59-8FB3-94E636E350B1}" destId="{61BDC7FA-CE9A-4BA1-A24A-85C0EA06240A}" srcOrd="2" destOrd="0" presId="urn:microsoft.com/office/officeart/2005/8/layout/radial6"/>
    <dgm:cxn modelId="{DEA846D8-02D4-4C14-87B7-3E267074C7F6}" type="presParOf" srcId="{5B3DEE0E-0FC3-4A59-8FB3-94E636E350B1}" destId="{A92C324F-D9CA-421A-AE8E-D16772DBB6BA}" srcOrd="3" destOrd="0" presId="urn:microsoft.com/office/officeart/2005/8/layout/radial6"/>
    <dgm:cxn modelId="{92859651-16A8-402B-B607-E9827EDF2412}" type="presParOf" srcId="{5B3DEE0E-0FC3-4A59-8FB3-94E636E350B1}" destId="{D3A2D034-9932-4C80-980F-6908B8E1718E}" srcOrd="4" destOrd="0" presId="urn:microsoft.com/office/officeart/2005/8/layout/radial6"/>
    <dgm:cxn modelId="{FD8825F4-F9D4-4B0C-962F-DBD9A643D28A}" type="presParOf" srcId="{5B3DEE0E-0FC3-4A59-8FB3-94E636E350B1}" destId="{52CFF0C0-562E-4774-9035-DED77BBAD109}" srcOrd="5" destOrd="0" presId="urn:microsoft.com/office/officeart/2005/8/layout/radial6"/>
    <dgm:cxn modelId="{8F739F33-A6AB-4AD3-A6D1-9BE6B1FAC209}" type="presParOf" srcId="{5B3DEE0E-0FC3-4A59-8FB3-94E636E350B1}" destId="{3E2D22E5-8E2A-48FA-9912-4C9805FE27C5}" srcOrd="6" destOrd="0" presId="urn:microsoft.com/office/officeart/2005/8/layout/radial6"/>
    <dgm:cxn modelId="{60C768A4-B8D9-488D-AAFB-35845C4A2A4D}" type="presParOf" srcId="{5B3DEE0E-0FC3-4A59-8FB3-94E636E350B1}" destId="{E7E61E73-4489-4331-9EB8-23B42F2F22EB}" srcOrd="7" destOrd="0" presId="urn:microsoft.com/office/officeart/2005/8/layout/radial6"/>
    <dgm:cxn modelId="{109C1ABF-F9B0-4637-A9CC-B940276230AD}" type="presParOf" srcId="{5B3DEE0E-0FC3-4A59-8FB3-94E636E350B1}" destId="{9AEAA6DA-E74A-4728-AE6D-6E25CE3911D3}" srcOrd="8" destOrd="0" presId="urn:microsoft.com/office/officeart/2005/8/layout/radial6"/>
    <dgm:cxn modelId="{0416C542-889A-4A40-8983-F80F1B0C27E7}" type="presParOf" srcId="{5B3DEE0E-0FC3-4A59-8FB3-94E636E350B1}" destId="{6314AC4B-5D4D-409D-88A3-3B527229D306}" srcOrd="9" destOrd="0" presId="urn:microsoft.com/office/officeart/2005/8/layout/radial6"/>
    <dgm:cxn modelId="{AE68DC57-0CDB-4F5E-96BD-195E27CD1D36}" type="presParOf" srcId="{5B3DEE0E-0FC3-4A59-8FB3-94E636E350B1}" destId="{60ABE559-D1B3-4295-A006-D6560AD79346}" srcOrd="10" destOrd="0" presId="urn:microsoft.com/office/officeart/2005/8/layout/radial6"/>
    <dgm:cxn modelId="{AD122A0C-715D-4477-85F4-F0A0DC9A9FEC}" type="presParOf" srcId="{5B3DEE0E-0FC3-4A59-8FB3-94E636E350B1}" destId="{2B0335B4-2E78-49E0-867B-BF23D479DEC4}" srcOrd="11" destOrd="0" presId="urn:microsoft.com/office/officeart/2005/8/layout/radial6"/>
    <dgm:cxn modelId="{F90D6260-206F-44F1-A1CA-1164B032B4F7}" type="presParOf" srcId="{5B3DEE0E-0FC3-4A59-8FB3-94E636E350B1}" destId="{EAFB3962-20E0-42EF-8AF1-EC547EC4A765}" srcOrd="12" destOrd="0" presId="urn:microsoft.com/office/officeart/2005/8/layout/radial6"/>
    <dgm:cxn modelId="{78C72634-B6E6-4FE2-9A32-95E7496590C1}" type="presParOf" srcId="{5B3DEE0E-0FC3-4A59-8FB3-94E636E350B1}" destId="{DC064EC5-B6C1-4240-B95B-387E6DBF0EDF}" srcOrd="13" destOrd="0" presId="urn:microsoft.com/office/officeart/2005/8/layout/radial6"/>
    <dgm:cxn modelId="{2BC512E0-A4D4-48EA-9447-ED4082E9B4B7}" type="presParOf" srcId="{5B3DEE0E-0FC3-4A59-8FB3-94E636E350B1}" destId="{1DB57B19-3505-4F78-946F-45D81790A470}" srcOrd="14" destOrd="0" presId="urn:microsoft.com/office/officeart/2005/8/layout/radial6"/>
    <dgm:cxn modelId="{1E3FC98B-7396-4FAC-BA4F-72923EAEBA54}" type="presParOf" srcId="{5B3DEE0E-0FC3-4A59-8FB3-94E636E350B1}" destId="{63A5E75A-51FF-49FC-864E-F1455C190A1C}" srcOrd="15" destOrd="0" presId="urn:microsoft.com/office/officeart/2005/8/layout/radial6"/>
    <dgm:cxn modelId="{63C8BD2C-AC2B-4D86-B117-AF1A0489AB64}" type="presParOf" srcId="{5B3DEE0E-0FC3-4A59-8FB3-94E636E350B1}" destId="{02110A04-5998-49C3-BB43-465884FD9CE2}" srcOrd="16" destOrd="0" presId="urn:microsoft.com/office/officeart/2005/8/layout/radial6"/>
    <dgm:cxn modelId="{FFE88E10-EC5B-486B-8ED9-4C7E702F5DD4}" type="presParOf" srcId="{5B3DEE0E-0FC3-4A59-8FB3-94E636E350B1}" destId="{942D5EA6-2B91-4172-807B-D42EF0F12C53}" srcOrd="17" destOrd="0" presId="urn:microsoft.com/office/officeart/2005/8/layout/radial6"/>
    <dgm:cxn modelId="{574C2F97-A828-4C19-8AA1-B7D8342FF956}" type="presParOf" srcId="{5B3DEE0E-0FC3-4A59-8FB3-94E636E350B1}" destId="{0EAA8D3E-8B91-46A0-9DC3-757B07042605}" srcOrd="18" destOrd="0" presId="urn:microsoft.com/office/officeart/2005/8/layout/radial6"/>
    <dgm:cxn modelId="{0A488C12-EB2A-4FF3-B22B-BA4C57D65275}" type="presParOf" srcId="{5B3DEE0E-0FC3-4A59-8FB3-94E636E350B1}" destId="{407C4B71-5E12-4196-ACA9-E7C093748F16}" srcOrd="19" destOrd="0" presId="urn:microsoft.com/office/officeart/2005/8/layout/radial6"/>
    <dgm:cxn modelId="{FC4777B3-0CBA-4B9A-A652-8D101066E2B9}" type="presParOf" srcId="{5B3DEE0E-0FC3-4A59-8FB3-94E636E350B1}" destId="{9A0D6301-9476-434E-A26D-F1E1EF33C529}" srcOrd="20" destOrd="0" presId="urn:microsoft.com/office/officeart/2005/8/layout/radial6"/>
    <dgm:cxn modelId="{20299AEF-B01D-44C3-820E-590026BACE97}" type="presParOf" srcId="{5B3DEE0E-0FC3-4A59-8FB3-94E636E350B1}" destId="{7167A3AD-18AB-402E-B9D1-AD2FC8EB5F7E}" srcOrd="21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796B1AE8-E433-47F9-8109-1119DE6C4892}" type="doc">
      <dgm:prSet loTypeId="urn:microsoft.com/office/officeart/2005/8/layout/radial6" loCatId="relationship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241CD70D-84F1-4CF0-87B2-58BC84155439}">
      <dgm:prSet phldrT="[Text]" custT="1"/>
      <dgm:spPr/>
      <dgm:t>
        <a:bodyPr/>
        <a:lstStyle/>
        <a:p>
          <a:pPr algn="ctr"/>
          <a:r>
            <a:rPr lang="pl-PL" sz="1050" dirty="0"/>
            <a:t>Wizualizacja danych</a:t>
          </a:r>
          <a:endParaRPr lang="en-US" sz="1050" dirty="0"/>
        </a:p>
      </dgm:t>
    </dgm:pt>
    <dgm:pt modelId="{3B78CBA1-4E67-409C-AC4C-D62B338D4564}" type="parTrans" cxnId="{F4EC2428-D9BF-4ADF-9EB1-7255186D7D48}">
      <dgm:prSet/>
      <dgm:spPr/>
      <dgm:t>
        <a:bodyPr/>
        <a:lstStyle/>
        <a:p>
          <a:pPr algn="ctr"/>
          <a:endParaRPr lang="en-US"/>
        </a:p>
      </dgm:t>
    </dgm:pt>
    <dgm:pt modelId="{BBA01B70-082A-4636-9616-02BC8549A4B1}" type="sibTrans" cxnId="{F4EC2428-D9BF-4ADF-9EB1-7255186D7D48}">
      <dgm:prSet/>
      <dgm:spPr/>
      <dgm:t>
        <a:bodyPr/>
        <a:lstStyle/>
        <a:p>
          <a:pPr algn="ctr"/>
          <a:endParaRPr lang="en-US"/>
        </a:p>
      </dgm:t>
    </dgm:pt>
    <dgm:pt modelId="{29B6E4CF-F584-4C44-8F53-2CC9B7CE7644}">
      <dgm:prSet phldrT="[Text]" custT="1"/>
      <dgm:spPr/>
      <dgm:t>
        <a:bodyPr/>
        <a:lstStyle/>
        <a:p>
          <a:pPr algn="ctr"/>
          <a:r>
            <a:rPr lang="pl-PL" sz="1050" dirty="0"/>
            <a:t>Notyfikacja o stanach alarmowych i zdarzeniach</a:t>
          </a:r>
          <a:endParaRPr lang="en-US" sz="1050" dirty="0"/>
        </a:p>
      </dgm:t>
    </dgm:pt>
    <dgm:pt modelId="{E57676BF-0248-419F-9307-0CDE7E618CE8}" type="parTrans" cxnId="{A2D60326-A689-4062-BBE9-FDB0CA169184}">
      <dgm:prSet/>
      <dgm:spPr/>
      <dgm:t>
        <a:bodyPr/>
        <a:lstStyle/>
        <a:p>
          <a:pPr algn="ctr"/>
          <a:endParaRPr lang="en-US"/>
        </a:p>
      </dgm:t>
    </dgm:pt>
    <dgm:pt modelId="{ABF3D532-C8BA-45C7-9FD9-D57504651CCA}" type="sibTrans" cxnId="{A2D60326-A689-4062-BBE9-FDB0CA169184}">
      <dgm:prSet/>
      <dgm:spPr/>
      <dgm:t>
        <a:bodyPr/>
        <a:lstStyle/>
        <a:p>
          <a:pPr algn="ctr"/>
          <a:endParaRPr lang="en-US"/>
        </a:p>
      </dgm:t>
    </dgm:pt>
    <dgm:pt modelId="{D7210DCE-2595-41BB-8258-C0604313E057}">
      <dgm:prSet phldrT="[Text]" custT="1"/>
      <dgm:spPr/>
      <dgm:t>
        <a:bodyPr/>
        <a:lstStyle/>
        <a:p>
          <a:pPr algn="ctr"/>
          <a:r>
            <a:rPr lang="pl-PL" sz="1050" dirty="0"/>
            <a:t>Agregacja</a:t>
          </a:r>
          <a:br>
            <a:rPr lang="pl-PL" sz="1050" dirty="0"/>
          </a:br>
          <a:r>
            <a:rPr lang="pl-PL" sz="1050" dirty="0"/>
            <a:t>danych bieżących i historycznych</a:t>
          </a:r>
          <a:endParaRPr lang="en-US" sz="1050" dirty="0"/>
        </a:p>
      </dgm:t>
    </dgm:pt>
    <dgm:pt modelId="{2A7A60A2-17CC-4B74-9B0A-E501258FF1C1}" type="parTrans" cxnId="{8F2BA229-4F5F-41C3-8152-693742D7BDB8}">
      <dgm:prSet/>
      <dgm:spPr/>
      <dgm:t>
        <a:bodyPr/>
        <a:lstStyle/>
        <a:p>
          <a:pPr algn="ctr"/>
          <a:endParaRPr lang="en-US"/>
        </a:p>
      </dgm:t>
    </dgm:pt>
    <dgm:pt modelId="{9A4EC943-A4A7-43A6-8732-448A3FAF9BBA}" type="sibTrans" cxnId="{8F2BA229-4F5F-41C3-8152-693742D7BDB8}">
      <dgm:prSet/>
      <dgm:spPr/>
      <dgm:t>
        <a:bodyPr/>
        <a:lstStyle/>
        <a:p>
          <a:pPr algn="ctr"/>
          <a:endParaRPr lang="en-US"/>
        </a:p>
      </dgm:t>
    </dgm:pt>
    <dgm:pt modelId="{F339F6A0-E49E-43D6-8BCE-CF09E1B15EFF}">
      <dgm:prSet phldrT="[Text]" custT="1"/>
      <dgm:spPr/>
      <dgm:t>
        <a:bodyPr/>
        <a:lstStyle/>
        <a:p>
          <a:pPr algn="ctr"/>
          <a:r>
            <a:rPr lang="pl-PL" sz="1050" dirty="0"/>
            <a:t>Zarządzanie</a:t>
          </a:r>
          <a:br>
            <a:rPr lang="pl-PL" sz="1050" dirty="0"/>
          </a:br>
          <a:r>
            <a:rPr lang="pl-PL" sz="1050" dirty="0"/>
            <a:t>Infrastrukturą</a:t>
          </a:r>
          <a:br>
            <a:rPr lang="pl-PL" sz="1050" dirty="0"/>
          </a:br>
          <a:r>
            <a:rPr lang="pl-PL" sz="1050" dirty="0"/>
            <a:t>Sensoryczna</a:t>
          </a:r>
          <a:endParaRPr lang="en-US" sz="1050" dirty="0"/>
        </a:p>
      </dgm:t>
    </dgm:pt>
    <dgm:pt modelId="{216F2045-813C-4935-A795-A82E6D31D403}" type="sibTrans" cxnId="{699AA253-3C08-4A7B-9812-FF211263E657}">
      <dgm:prSet/>
      <dgm:spPr/>
      <dgm:t>
        <a:bodyPr/>
        <a:lstStyle/>
        <a:p>
          <a:pPr algn="ctr"/>
          <a:endParaRPr lang="en-US"/>
        </a:p>
      </dgm:t>
    </dgm:pt>
    <dgm:pt modelId="{3EB81809-84E5-4D8A-94C7-3E30A98F682B}" type="parTrans" cxnId="{699AA253-3C08-4A7B-9812-FF211263E657}">
      <dgm:prSet/>
      <dgm:spPr/>
      <dgm:t>
        <a:bodyPr/>
        <a:lstStyle/>
        <a:p>
          <a:pPr algn="ctr"/>
          <a:endParaRPr lang="en-US"/>
        </a:p>
      </dgm:t>
    </dgm:pt>
    <dgm:pt modelId="{A7EED685-95F1-4FB0-9FC0-1EEC8B69337C}">
      <dgm:prSet phldrT="[Text]"/>
      <dgm:spPr/>
      <dgm:t>
        <a:bodyPr/>
        <a:lstStyle/>
        <a:p>
          <a:pPr algn="ctr"/>
          <a:r>
            <a:rPr lang="pl-PL" dirty="0"/>
            <a:t>CSA Brama</a:t>
          </a:r>
          <a:endParaRPr lang="en-US" dirty="0"/>
        </a:p>
      </dgm:t>
    </dgm:pt>
    <dgm:pt modelId="{9915F1D9-F21F-4498-AECF-E32BE5DAF074}" type="parTrans" cxnId="{B5DA7FDA-3569-47A7-A57C-5D5180163D84}">
      <dgm:prSet/>
      <dgm:spPr/>
      <dgm:t>
        <a:bodyPr/>
        <a:lstStyle/>
        <a:p>
          <a:pPr algn="ctr"/>
          <a:endParaRPr lang="en-US"/>
        </a:p>
      </dgm:t>
    </dgm:pt>
    <dgm:pt modelId="{BA5527B1-3697-400F-8C74-CC4462CE666D}" type="sibTrans" cxnId="{B5DA7FDA-3569-47A7-A57C-5D5180163D84}">
      <dgm:prSet/>
      <dgm:spPr/>
      <dgm:t>
        <a:bodyPr/>
        <a:lstStyle/>
        <a:p>
          <a:pPr algn="ctr"/>
          <a:endParaRPr lang="en-US"/>
        </a:p>
      </dgm:t>
    </dgm:pt>
    <dgm:pt modelId="{778B1AC0-3B48-4861-959F-F573EDD2701B}">
      <dgm:prSet phldrT="[Text]" custT="1"/>
      <dgm:spPr/>
      <dgm:t>
        <a:bodyPr/>
        <a:lstStyle/>
        <a:p>
          <a:pPr algn="ctr"/>
          <a:r>
            <a:rPr lang="pl-PL" sz="1050" dirty="0"/>
            <a:t>Zarządzanie dostępem do zasobów chronionych</a:t>
          </a:r>
          <a:endParaRPr lang="en-US" sz="1050" dirty="0"/>
        </a:p>
      </dgm:t>
    </dgm:pt>
    <dgm:pt modelId="{BAEE3EA5-5B48-424D-BECA-727011FAFDF1}" type="parTrans" cxnId="{5B461543-79B3-4D08-A37F-93A0FEE590A8}">
      <dgm:prSet/>
      <dgm:spPr/>
      <dgm:t>
        <a:bodyPr/>
        <a:lstStyle/>
        <a:p>
          <a:pPr algn="ctr"/>
          <a:endParaRPr lang="en-US"/>
        </a:p>
      </dgm:t>
    </dgm:pt>
    <dgm:pt modelId="{406A71F4-0EB8-453F-9B2F-2CAF6997AF8C}" type="sibTrans" cxnId="{5B461543-79B3-4D08-A37F-93A0FEE590A8}">
      <dgm:prSet/>
      <dgm:spPr/>
      <dgm:t>
        <a:bodyPr/>
        <a:lstStyle/>
        <a:p>
          <a:pPr algn="ctr"/>
          <a:endParaRPr lang="en-US"/>
        </a:p>
      </dgm:t>
    </dgm:pt>
    <dgm:pt modelId="{38A4D6E1-4D0A-471E-B77A-5A7B8DB5FAA3}">
      <dgm:prSet phldrT="[Text]" custT="1"/>
      <dgm:spPr/>
      <dgm:t>
        <a:bodyPr/>
        <a:lstStyle/>
        <a:p>
          <a:pPr algn="ctr"/>
          <a:r>
            <a:rPr lang="pl-PL" sz="1000" dirty="0"/>
            <a:t>Strumieniowanie</a:t>
          </a:r>
          <a:r>
            <a:rPr lang="pl-PL" sz="1050" dirty="0"/>
            <a:t> danych</a:t>
          </a:r>
          <a:br>
            <a:rPr lang="pl-PL" sz="1050" dirty="0"/>
          </a:br>
          <a:r>
            <a:rPr lang="pl-PL" sz="1050" dirty="0"/>
            <a:t>MQTT,</a:t>
          </a:r>
        </a:p>
        <a:p>
          <a:pPr algn="ctr"/>
          <a:r>
            <a:rPr lang="pl-PL" sz="1050" dirty="0"/>
            <a:t>YAMI,</a:t>
          </a:r>
        </a:p>
        <a:p>
          <a:pPr algn="ctr"/>
          <a:r>
            <a:rPr lang="pl-PL" sz="1050" dirty="0"/>
            <a:t>Modbus TCP Server</a:t>
          </a:r>
          <a:endParaRPr lang="en-US" sz="1050" dirty="0"/>
        </a:p>
      </dgm:t>
    </dgm:pt>
    <dgm:pt modelId="{BB14A909-3812-45D0-92B7-FDDEDA2D1659}" type="parTrans" cxnId="{83358E1C-EE81-4D5E-A0BD-A8DD54EDA487}">
      <dgm:prSet/>
      <dgm:spPr/>
      <dgm:t>
        <a:bodyPr/>
        <a:lstStyle/>
        <a:p>
          <a:endParaRPr lang="en-US"/>
        </a:p>
      </dgm:t>
    </dgm:pt>
    <dgm:pt modelId="{04A051B4-4AFE-4D73-978D-743EEDA91F79}" type="sibTrans" cxnId="{83358E1C-EE81-4D5E-A0BD-A8DD54EDA487}">
      <dgm:prSet/>
      <dgm:spPr/>
      <dgm:t>
        <a:bodyPr/>
        <a:lstStyle/>
        <a:p>
          <a:endParaRPr lang="en-US"/>
        </a:p>
      </dgm:t>
    </dgm:pt>
    <dgm:pt modelId="{13A6BB6B-039D-4E27-BD61-83A6EAA61642}">
      <dgm:prSet phldrT="[Text]" custT="1"/>
      <dgm:spPr/>
      <dgm:t>
        <a:bodyPr/>
        <a:lstStyle/>
        <a:p>
          <a:pPr algn="ctr"/>
          <a:r>
            <a:rPr lang="pl-PL" sz="1050" dirty="0"/>
            <a:t>REST API</a:t>
          </a:r>
          <a:endParaRPr lang="en-US" sz="1050" dirty="0"/>
        </a:p>
      </dgm:t>
    </dgm:pt>
    <dgm:pt modelId="{7D2FB59D-217F-4098-AE7D-C738BB8FB8E2}" type="parTrans" cxnId="{410E5A53-6D92-4854-AD05-80FCA077F4E6}">
      <dgm:prSet/>
      <dgm:spPr/>
      <dgm:t>
        <a:bodyPr/>
        <a:lstStyle/>
        <a:p>
          <a:endParaRPr lang="en-US"/>
        </a:p>
      </dgm:t>
    </dgm:pt>
    <dgm:pt modelId="{E929A94E-6D62-4F13-B9BB-D37A70ACB2BC}" type="sibTrans" cxnId="{410E5A53-6D92-4854-AD05-80FCA077F4E6}">
      <dgm:prSet/>
      <dgm:spPr/>
      <dgm:t>
        <a:bodyPr/>
        <a:lstStyle/>
        <a:p>
          <a:endParaRPr lang="en-US"/>
        </a:p>
      </dgm:t>
    </dgm:pt>
    <dgm:pt modelId="{5B3DEE0E-0FC3-4A59-8FB3-94E636E350B1}" type="pres">
      <dgm:prSet presAssocID="{796B1AE8-E433-47F9-8109-1119DE6C4892}" presName="Name0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7BEE3EB5-3C60-4045-998C-8225DD4D07F7}" type="pres">
      <dgm:prSet presAssocID="{A7EED685-95F1-4FB0-9FC0-1EEC8B69337C}" presName="centerShape" presStyleLbl="node0" presStyleIdx="0" presStyleCnt="1"/>
      <dgm:spPr/>
    </dgm:pt>
    <dgm:pt modelId="{8CCB345E-2E5D-4755-80AC-71384EEF7234}" type="pres">
      <dgm:prSet presAssocID="{F339F6A0-E49E-43D6-8BCE-CF09E1B15EFF}" presName="node" presStyleLbl="node1" presStyleIdx="0" presStyleCnt="7">
        <dgm:presLayoutVars>
          <dgm:bulletEnabled val="1"/>
        </dgm:presLayoutVars>
      </dgm:prSet>
      <dgm:spPr/>
    </dgm:pt>
    <dgm:pt modelId="{61BDC7FA-CE9A-4BA1-A24A-85C0EA06240A}" type="pres">
      <dgm:prSet presAssocID="{F339F6A0-E49E-43D6-8BCE-CF09E1B15EFF}" presName="dummy" presStyleCnt="0"/>
      <dgm:spPr/>
    </dgm:pt>
    <dgm:pt modelId="{A92C324F-D9CA-421A-AE8E-D16772DBB6BA}" type="pres">
      <dgm:prSet presAssocID="{216F2045-813C-4935-A795-A82E6D31D403}" presName="sibTrans" presStyleLbl="sibTrans2D1" presStyleIdx="0" presStyleCnt="7"/>
      <dgm:spPr/>
    </dgm:pt>
    <dgm:pt modelId="{D3A2D034-9932-4C80-980F-6908B8E1718E}" type="pres">
      <dgm:prSet presAssocID="{D7210DCE-2595-41BB-8258-C0604313E057}" presName="node" presStyleLbl="node1" presStyleIdx="1" presStyleCnt="7">
        <dgm:presLayoutVars>
          <dgm:bulletEnabled val="1"/>
        </dgm:presLayoutVars>
      </dgm:prSet>
      <dgm:spPr/>
    </dgm:pt>
    <dgm:pt modelId="{52CFF0C0-562E-4774-9035-DED77BBAD109}" type="pres">
      <dgm:prSet presAssocID="{D7210DCE-2595-41BB-8258-C0604313E057}" presName="dummy" presStyleCnt="0"/>
      <dgm:spPr/>
    </dgm:pt>
    <dgm:pt modelId="{3E2D22E5-8E2A-48FA-9912-4C9805FE27C5}" type="pres">
      <dgm:prSet presAssocID="{9A4EC943-A4A7-43A6-8732-448A3FAF9BBA}" presName="sibTrans" presStyleLbl="sibTrans2D1" presStyleIdx="1" presStyleCnt="7"/>
      <dgm:spPr/>
    </dgm:pt>
    <dgm:pt modelId="{E7E61E73-4489-4331-9EB8-23B42F2F22EB}" type="pres">
      <dgm:prSet presAssocID="{241CD70D-84F1-4CF0-87B2-58BC84155439}" presName="node" presStyleLbl="node1" presStyleIdx="2" presStyleCnt="7">
        <dgm:presLayoutVars>
          <dgm:bulletEnabled val="1"/>
        </dgm:presLayoutVars>
      </dgm:prSet>
      <dgm:spPr/>
    </dgm:pt>
    <dgm:pt modelId="{9AEAA6DA-E74A-4728-AE6D-6E25CE3911D3}" type="pres">
      <dgm:prSet presAssocID="{241CD70D-84F1-4CF0-87B2-58BC84155439}" presName="dummy" presStyleCnt="0"/>
      <dgm:spPr/>
    </dgm:pt>
    <dgm:pt modelId="{6314AC4B-5D4D-409D-88A3-3B527229D306}" type="pres">
      <dgm:prSet presAssocID="{BBA01B70-082A-4636-9616-02BC8549A4B1}" presName="sibTrans" presStyleLbl="sibTrans2D1" presStyleIdx="2" presStyleCnt="7"/>
      <dgm:spPr/>
    </dgm:pt>
    <dgm:pt modelId="{60ABE559-D1B3-4295-A006-D6560AD79346}" type="pres">
      <dgm:prSet presAssocID="{29B6E4CF-F584-4C44-8F53-2CC9B7CE7644}" presName="node" presStyleLbl="node1" presStyleIdx="3" presStyleCnt="7">
        <dgm:presLayoutVars>
          <dgm:bulletEnabled val="1"/>
        </dgm:presLayoutVars>
      </dgm:prSet>
      <dgm:spPr/>
    </dgm:pt>
    <dgm:pt modelId="{2B0335B4-2E78-49E0-867B-BF23D479DEC4}" type="pres">
      <dgm:prSet presAssocID="{29B6E4CF-F584-4C44-8F53-2CC9B7CE7644}" presName="dummy" presStyleCnt="0"/>
      <dgm:spPr/>
    </dgm:pt>
    <dgm:pt modelId="{EAFB3962-20E0-42EF-8AF1-EC547EC4A765}" type="pres">
      <dgm:prSet presAssocID="{ABF3D532-C8BA-45C7-9FD9-D57504651CCA}" presName="sibTrans" presStyleLbl="sibTrans2D1" presStyleIdx="3" presStyleCnt="7"/>
      <dgm:spPr/>
    </dgm:pt>
    <dgm:pt modelId="{DC064EC5-B6C1-4240-B95B-387E6DBF0EDF}" type="pres">
      <dgm:prSet presAssocID="{778B1AC0-3B48-4861-959F-F573EDD2701B}" presName="node" presStyleLbl="node1" presStyleIdx="4" presStyleCnt="7">
        <dgm:presLayoutVars>
          <dgm:bulletEnabled val="1"/>
        </dgm:presLayoutVars>
      </dgm:prSet>
      <dgm:spPr/>
    </dgm:pt>
    <dgm:pt modelId="{1DB57B19-3505-4F78-946F-45D81790A470}" type="pres">
      <dgm:prSet presAssocID="{778B1AC0-3B48-4861-959F-F573EDD2701B}" presName="dummy" presStyleCnt="0"/>
      <dgm:spPr/>
    </dgm:pt>
    <dgm:pt modelId="{63A5E75A-51FF-49FC-864E-F1455C190A1C}" type="pres">
      <dgm:prSet presAssocID="{406A71F4-0EB8-453F-9B2F-2CAF6997AF8C}" presName="sibTrans" presStyleLbl="sibTrans2D1" presStyleIdx="4" presStyleCnt="7"/>
      <dgm:spPr/>
    </dgm:pt>
    <dgm:pt modelId="{02110A04-5998-49C3-BB43-465884FD9CE2}" type="pres">
      <dgm:prSet presAssocID="{38A4D6E1-4D0A-471E-B77A-5A7B8DB5FAA3}" presName="node" presStyleLbl="node1" presStyleIdx="5" presStyleCnt="7">
        <dgm:presLayoutVars>
          <dgm:bulletEnabled val="1"/>
        </dgm:presLayoutVars>
      </dgm:prSet>
      <dgm:spPr/>
    </dgm:pt>
    <dgm:pt modelId="{942D5EA6-2B91-4172-807B-D42EF0F12C53}" type="pres">
      <dgm:prSet presAssocID="{38A4D6E1-4D0A-471E-B77A-5A7B8DB5FAA3}" presName="dummy" presStyleCnt="0"/>
      <dgm:spPr/>
    </dgm:pt>
    <dgm:pt modelId="{0EAA8D3E-8B91-46A0-9DC3-757B07042605}" type="pres">
      <dgm:prSet presAssocID="{04A051B4-4AFE-4D73-978D-743EEDA91F79}" presName="sibTrans" presStyleLbl="sibTrans2D1" presStyleIdx="5" presStyleCnt="7"/>
      <dgm:spPr/>
    </dgm:pt>
    <dgm:pt modelId="{407C4B71-5E12-4196-ACA9-E7C093748F16}" type="pres">
      <dgm:prSet presAssocID="{13A6BB6B-039D-4E27-BD61-83A6EAA61642}" presName="node" presStyleLbl="node1" presStyleIdx="6" presStyleCnt="7">
        <dgm:presLayoutVars>
          <dgm:bulletEnabled val="1"/>
        </dgm:presLayoutVars>
      </dgm:prSet>
      <dgm:spPr/>
    </dgm:pt>
    <dgm:pt modelId="{9A0D6301-9476-434E-A26D-F1E1EF33C529}" type="pres">
      <dgm:prSet presAssocID="{13A6BB6B-039D-4E27-BD61-83A6EAA61642}" presName="dummy" presStyleCnt="0"/>
      <dgm:spPr/>
    </dgm:pt>
    <dgm:pt modelId="{7167A3AD-18AB-402E-B9D1-AD2FC8EB5F7E}" type="pres">
      <dgm:prSet presAssocID="{E929A94E-6D62-4F13-B9BB-D37A70ACB2BC}" presName="sibTrans" presStyleLbl="sibTrans2D1" presStyleIdx="6" presStyleCnt="7"/>
      <dgm:spPr/>
    </dgm:pt>
  </dgm:ptLst>
  <dgm:cxnLst>
    <dgm:cxn modelId="{3BB9D706-F259-4228-8955-45D66076DF6E}" type="presOf" srcId="{9A4EC943-A4A7-43A6-8732-448A3FAF9BBA}" destId="{3E2D22E5-8E2A-48FA-9912-4C9805FE27C5}" srcOrd="0" destOrd="0" presId="urn:microsoft.com/office/officeart/2005/8/layout/radial6"/>
    <dgm:cxn modelId="{7AD4AD13-2808-41DF-BE66-5FD26F0E04EC}" type="presOf" srcId="{13A6BB6B-039D-4E27-BD61-83A6EAA61642}" destId="{407C4B71-5E12-4196-ACA9-E7C093748F16}" srcOrd="0" destOrd="0" presId="urn:microsoft.com/office/officeart/2005/8/layout/radial6"/>
    <dgm:cxn modelId="{43B52B15-4E6D-4CAE-8551-7665876258EE}" type="presOf" srcId="{ABF3D532-C8BA-45C7-9FD9-D57504651CCA}" destId="{EAFB3962-20E0-42EF-8AF1-EC547EC4A765}" srcOrd="0" destOrd="0" presId="urn:microsoft.com/office/officeart/2005/8/layout/radial6"/>
    <dgm:cxn modelId="{83358E1C-EE81-4D5E-A0BD-A8DD54EDA487}" srcId="{A7EED685-95F1-4FB0-9FC0-1EEC8B69337C}" destId="{38A4D6E1-4D0A-471E-B77A-5A7B8DB5FAA3}" srcOrd="5" destOrd="0" parTransId="{BB14A909-3812-45D0-92B7-FDDEDA2D1659}" sibTransId="{04A051B4-4AFE-4D73-978D-743EEDA91F79}"/>
    <dgm:cxn modelId="{A2D60326-A689-4062-BBE9-FDB0CA169184}" srcId="{A7EED685-95F1-4FB0-9FC0-1EEC8B69337C}" destId="{29B6E4CF-F584-4C44-8F53-2CC9B7CE7644}" srcOrd="3" destOrd="0" parTransId="{E57676BF-0248-419F-9307-0CDE7E618CE8}" sibTransId="{ABF3D532-C8BA-45C7-9FD9-D57504651CCA}"/>
    <dgm:cxn modelId="{F4EC2428-D9BF-4ADF-9EB1-7255186D7D48}" srcId="{A7EED685-95F1-4FB0-9FC0-1EEC8B69337C}" destId="{241CD70D-84F1-4CF0-87B2-58BC84155439}" srcOrd="2" destOrd="0" parTransId="{3B78CBA1-4E67-409C-AC4C-D62B338D4564}" sibTransId="{BBA01B70-082A-4636-9616-02BC8549A4B1}"/>
    <dgm:cxn modelId="{8F2BA229-4F5F-41C3-8152-693742D7BDB8}" srcId="{A7EED685-95F1-4FB0-9FC0-1EEC8B69337C}" destId="{D7210DCE-2595-41BB-8258-C0604313E057}" srcOrd="1" destOrd="0" parTransId="{2A7A60A2-17CC-4B74-9B0A-E501258FF1C1}" sibTransId="{9A4EC943-A4A7-43A6-8732-448A3FAF9BBA}"/>
    <dgm:cxn modelId="{6349523C-ECFC-4678-B19C-C615921CCABC}" type="presOf" srcId="{216F2045-813C-4935-A795-A82E6D31D403}" destId="{A92C324F-D9CA-421A-AE8E-D16772DBB6BA}" srcOrd="0" destOrd="0" presId="urn:microsoft.com/office/officeart/2005/8/layout/radial6"/>
    <dgm:cxn modelId="{5B461543-79B3-4D08-A37F-93A0FEE590A8}" srcId="{A7EED685-95F1-4FB0-9FC0-1EEC8B69337C}" destId="{778B1AC0-3B48-4861-959F-F573EDD2701B}" srcOrd="4" destOrd="0" parTransId="{BAEE3EA5-5B48-424D-BECA-727011FAFDF1}" sibTransId="{406A71F4-0EB8-453F-9B2F-2CAF6997AF8C}"/>
    <dgm:cxn modelId="{65E7C152-E365-4510-AC8E-72D82700D94C}" type="presOf" srcId="{A7EED685-95F1-4FB0-9FC0-1EEC8B69337C}" destId="{7BEE3EB5-3C60-4045-998C-8225DD4D07F7}" srcOrd="0" destOrd="0" presId="urn:microsoft.com/office/officeart/2005/8/layout/radial6"/>
    <dgm:cxn modelId="{410E5A53-6D92-4854-AD05-80FCA077F4E6}" srcId="{A7EED685-95F1-4FB0-9FC0-1EEC8B69337C}" destId="{13A6BB6B-039D-4E27-BD61-83A6EAA61642}" srcOrd="6" destOrd="0" parTransId="{7D2FB59D-217F-4098-AE7D-C738BB8FB8E2}" sibTransId="{E929A94E-6D62-4F13-B9BB-D37A70ACB2BC}"/>
    <dgm:cxn modelId="{699AA253-3C08-4A7B-9812-FF211263E657}" srcId="{A7EED685-95F1-4FB0-9FC0-1EEC8B69337C}" destId="{F339F6A0-E49E-43D6-8BCE-CF09E1B15EFF}" srcOrd="0" destOrd="0" parTransId="{3EB81809-84E5-4D8A-94C7-3E30A98F682B}" sibTransId="{216F2045-813C-4935-A795-A82E6D31D403}"/>
    <dgm:cxn modelId="{D16B4857-669D-415F-A00B-39B0D0316FAF}" type="presOf" srcId="{BBA01B70-082A-4636-9616-02BC8549A4B1}" destId="{6314AC4B-5D4D-409D-88A3-3B527229D306}" srcOrd="0" destOrd="0" presId="urn:microsoft.com/office/officeart/2005/8/layout/radial6"/>
    <dgm:cxn modelId="{C3D1617C-3C00-4C9E-A0A7-D2D393A6420C}" type="presOf" srcId="{406A71F4-0EB8-453F-9B2F-2CAF6997AF8C}" destId="{63A5E75A-51FF-49FC-864E-F1455C190A1C}" srcOrd="0" destOrd="0" presId="urn:microsoft.com/office/officeart/2005/8/layout/radial6"/>
    <dgm:cxn modelId="{8884F37E-37D1-44E0-84BA-DCC796EF2444}" type="presOf" srcId="{796B1AE8-E433-47F9-8109-1119DE6C4892}" destId="{5B3DEE0E-0FC3-4A59-8FB3-94E636E350B1}" srcOrd="0" destOrd="0" presId="urn:microsoft.com/office/officeart/2005/8/layout/radial6"/>
    <dgm:cxn modelId="{828E9A8A-4AE5-4C01-A095-97E7187EAFCF}" type="presOf" srcId="{778B1AC0-3B48-4861-959F-F573EDD2701B}" destId="{DC064EC5-B6C1-4240-B95B-387E6DBF0EDF}" srcOrd="0" destOrd="0" presId="urn:microsoft.com/office/officeart/2005/8/layout/radial6"/>
    <dgm:cxn modelId="{B471EE92-8829-4D1B-A482-83D1578DD8B9}" type="presOf" srcId="{38A4D6E1-4D0A-471E-B77A-5A7B8DB5FAA3}" destId="{02110A04-5998-49C3-BB43-465884FD9CE2}" srcOrd="0" destOrd="0" presId="urn:microsoft.com/office/officeart/2005/8/layout/radial6"/>
    <dgm:cxn modelId="{65C4599F-303D-4515-8002-A5229C3EBE08}" type="presOf" srcId="{D7210DCE-2595-41BB-8258-C0604313E057}" destId="{D3A2D034-9932-4C80-980F-6908B8E1718E}" srcOrd="0" destOrd="0" presId="urn:microsoft.com/office/officeart/2005/8/layout/radial6"/>
    <dgm:cxn modelId="{573933B0-9B90-486F-904E-72608B87CDB1}" type="presOf" srcId="{F339F6A0-E49E-43D6-8BCE-CF09E1B15EFF}" destId="{8CCB345E-2E5D-4755-80AC-71384EEF7234}" srcOrd="0" destOrd="0" presId="urn:microsoft.com/office/officeart/2005/8/layout/radial6"/>
    <dgm:cxn modelId="{701E35C9-291D-422E-B2EC-99FF54B78C58}" type="presOf" srcId="{E929A94E-6D62-4F13-B9BB-D37A70ACB2BC}" destId="{7167A3AD-18AB-402E-B9D1-AD2FC8EB5F7E}" srcOrd="0" destOrd="0" presId="urn:microsoft.com/office/officeart/2005/8/layout/radial6"/>
    <dgm:cxn modelId="{E56743C9-52C0-4E68-9D52-207F5E0AF03B}" type="presOf" srcId="{29B6E4CF-F584-4C44-8F53-2CC9B7CE7644}" destId="{60ABE559-D1B3-4295-A006-D6560AD79346}" srcOrd="0" destOrd="0" presId="urn:microsoft.com/office/officeart/2005/8/layout/radial6"/>
    <dgm:cxn modelId="{F9787BD8-03A8-4A44-9CAE-6595BD98FBA5}" type="presOf" srcId="{04A051B4-4AFE-4D73-978D-743EEDA91F79}" destId="{0EAA8D3E-8B91-46A0-9DC3-757B07042605}" srcOrd="0" destOrd="0" presId="urn:microsoft.com/office/officeart/2005/8/layout/radial6"/>
    <dgm:cxn modelId="{B5DA7FDA-3569-47A7-A57C-5D5180163D84}" srcId="{796B1AE8-E433-47F9-8109-1119DE6C4892}" destId="{A7EED685-95F1-4FB0-9FC0-1EEC8B69337C}" srcOrd="0" destOrd="0" parTransId="{9915F1D9-F21F-4498-AECF-E32BE5DAF074}" sibTransId="{BA5527B1-3697-400F-8C74-CC4462CE666D}"/>
    <dgm:cxn modelId="{DF7C76E4-A87E-4AFF-B7FA-18371BA20AC6}" type="presOf" srcId="{241CD70D-84F1-4CF0-87B2-58BC84155439}" destId="{E7E61E73-4489-4331-9EB8-23B42F2F22EB}" srcOrd="0" destOrd="0" presId="urn:microsoft.com/office/officeart/2005/8/layout/radial6"/>
    <dgm:cxn modelId="{4D7C6152-2845-4975-96B1-011F257A9529}" type="presParOf" srcId="{5B3DEE0E-0FC3-4A59-8FB3-94E636E350B1}" destId="{7BEE3EB5-3C60-4045-998C-8225DD4D07F7}" srcOrd="0" destOrd="0" presId="urn:microsoft.com/office/officeart/2005/8/layout/radial6"/>
    <dgm:cxn modelId="{07EE13E1-CAE1-47E0-BEC3-68E672196AF1}" type="presParOf" srcId="{5B3DEE0E-0FC3-4A59-8FB3-94E636E350B1}" destId="{8CCB345E-2E5D-4755-80AC-71384EEF7234}" srcOrd="1" destOrd="0" presId="urn:microsoft.com/office/officeart/2005/8/layout/radial6"/>
    <dgm:cxn modelId="{DFACD0B3-1E30-4B86-8591-32153A4B5A2C}" type="presParOf" srcId="{5B3DEE0E-0FC3-4A59-8FB3-94E636E350B1}" destId="{61BDC7FA-CE9A-4BA1-A24A-85C0EA06240A}" srcOrd="2" destOrd="0" presId="urn:microsoft.com/office/officeart/2005/8/layout/radial6"/>
    <dgm:cxn modelId="{DEA846D8-02D4-4C14-87B7-3E267074C7F6}" type="presParOf" srcId="{5B3DEE0E-0FC3-4A59-8FB3-94E636E350B1}" destId="{A92C324F-D9CA-421A-AE8E-D16772DBB6BA}" srcOrd="3" destOrd="0" presId="urn:microsoft.com/office/officeart/2005/8/layout/radial6"/>
    <dgm:cxn modelId="{92859651-16A8-402B-B607-E9827EDF2412}" type="presParOf" srcId="{5B3DEE0E-0FC3-4A59-8FB3-94E636E350B1}" destId="{D3A2D034-9932-4C80-980F-6908B8E1718E}" srcOrd="4" destOrd="0" presId="urn:microsoft.com/office/officeart/2005/8/layout/radial6"/>
    <dgm:cxn modelId="{FD8825F4-F9D4-4B0C-962F-DBD9A643D28A}" type="presParOf" srcId="{5B3DEE0E-0FC3-4A59-8FB3-94E636E350B1}" destId="{52CFF0C0-562E-4774-9035-DED77BBAD109}" srcOrd="5" destOrd="0" presId="urn:microsoft.com/office/officeart/2005/8/layout/radial6"/>
    <dgm:cxn modelId="{8F739F33-A6AB-4AD3-A6D1-9BE6B1FAC209}" type="presParOf" srcId="{5B3DEE0E-0FC3-4A59-8FB3-94E636E350B1}" destId="{3E2D22E5-8E2A-48FA-9912-4C9805FE27C5}" srcOrd="6" destOrd="0" presId="urn:microsoft.com/office/officeart/2005/8/layout/radial6"/>
    <dgm:cxn modelId="{60C768A4-B8D9-488D-AAFB-35845C4A2A4D}" type="presParOf" srcId="{5B3DEE0E-0FC3-4A59-8FB3-94E636E350B1}" destId="{E7E61E73-4489-4331-9EB8-23B42F2F22EB}" srcOrd="7" destOrd="0" presId="urn:microsoft.com/office/officeart/2005/8/layout/radial6"/>
    <dgm:cxn modelId="{109C1ABF-F9B0-4637-A9CC-B940276230AD}" type="presParOf" srcId="{5B3DEE0E-0FC3-4A59-8FB3-94E636E350B1}" destId="{9AEAA6DA-E74A-4728-AE6D-6E25CE3911D3}" srcOrd="8" destOrd="0" presId="urn:microsoft.com/office/officeart/2005/8/layout/radial6"/>
    <dgm:cxn modelId="{0416C542-889A-4A40-8983-F80F1B0C27E7}" type="presParOf" srcId="{5B3DEE0E-0FC3-4A59-8FB3-94E636E350B1}" destId="{6314AC4B-5D4D-409D-88A3-3B527229D306}" srcOrd="9" destOrd="0" presId="urn:microsoft.com/office/officeart/2005/8/layout/radial6"/>
    <dgm:cxn modelId="{AE68DC57-0CDB-4F5E-96BD-195E27CD1D36}" type="presParOf" srcId="{5B3DEE0E-0FC3-4A59-8FB3-94E636E350B1}" destId="{60ABE559-D1B3-4295-A006-D6560AD79346}" srcOrd="10" destOrd="0" presId="urn:microsoft.com/office/officeart/2005/8/layout/radial6"/>
    <dgm:cxn modelId="{AD122A0C-715D-4477-85F4-F0A0DC9A9FEC}" type="presParOf" srcId="{5B3DEE0E-0FC3-4A59-8FB3-94E636E350B1}" destId="{2B0335B4-2E78-49E0-867B-BF23D479DEC4}" srcOrd="11" destOrd="0" presId="urn:microsoft.com/office/officeart/2005/8/layout/radial6"/>
    <dgm:cxn modelId="{F90D6260-206F-44F1-A1CA-1164B032B4F7}" type="presParOf" srcId="{5B3DEE0E-0FC3-4A59-8FB3-94E636E350B1}" destId="{EAFB3962-20E0-42EF-8AF1-EC547EC4A765}" srcOrd="12" destOrd="0" presId="urn:microsoft.com/office/officeart/2005/8/layout/radial6"/>
    <dgm:cxn modelId="{78C72634-B6E6-4FE2-9A32-95E7496590C1}" type="presParOf" srcId="{5B3DEE0E-0FC3-4A59-8FB3-94E636E350B1}" destId="{DC064EC5-B6C1-4240-B95B-387E6DBF0EDF}" srcOrd="13" destOrd="0" presId="urn:microsoft.com/office/officeart/2005/8/layout/radial6"/>
    <dgm:cxn modelId="{2BC512E0-A4D4-48EA-9447-ED4082E9B4B7}" type="presParOf" srcId="{5B3DEE0E-0FC3-4A59-8FB3-94E636E350B1}" destId="{1DB57B19-3505-4F78-946F-45D81790A470}" srcOrd="14" destOrd="0" presId="urn:microsoft.com/office/officeart/2005/8/layout/radial6"/>
    <dgm:cxn modelId="{1E3FC98B-7396-4FAC-BA4F-72923EAEBA54}" type="presParOf" srcId="{5B3DEE0E-0FC3-4A59-8FB3-94E636E350B1}" destId="{63A5E75A-51FF-49FC-864E-F1455C190A1C}" srcOrd="15" destOrd="0" presId="urn:microsoft.com/office/officeart/2005/8/layout/radial6"/>
    <dgm:cxn modelId="{63C8BD2C-AC2B-4D86-B117-AF1A0489AB64}" type="presParOf" srcId="{5B3DEE0E-0FC3-4A59-8FB3-94E636E350B1}" destId="{02110A04-5998-49C3-BB43-465884FD9CE2}" srcOrd="16" destOrd="0" presId="urn:microsoft.com/office/officeart/2005/8/layout/radial6"/>
    <dgm:cxn modelId="{FFE88E10-EC5B-486B-8ED9-4C7E702F5DD4}" type="presParOf" srcId="{5B3DEE0E-0FC3-4A59-8FB3-94E636E350B1}" destId="{942D5EA6-2B91-4172-807B-D42EF0F12C53}" srcOrd="17" destOrd="0" presId="urn:microsoft.com/office/officeart/2005/8/layout/radial6"/>
    <dgm:cxn modelId="{574C2F97-A828-4C19-8AA1-B7D8342FF956}" type="presParOf" srcId="{5B3DEE0E-0FC3-4A59-8FB3-94E636E350B1}" destId="{0EAA8D3E-8B91-46A0-9DC3-757B07042605}" srcOrd="18" destOrd="0" presId="urn:microsoft.com/office/officeart/2005/8/layout/radial6"/>
    <dgm:cxn modelId="{0A488C12-EB2A-4FF3-B22B-BA4C57D65275}" type="presParOf" srcId="{5B3DEE0E-0FC3-4A59-8FB3-94E636E350B1}" destId="{407C4B71-5E12-4196-ACA9-E7C093748F16}" srcOrd="19" destOrd="0" presId="urn:microsoft.com/office/officeart/2005/8/layout/radial6"/>
    <dgm:cxn modelId="{FC4777B3-0CBA-4B9A-A652-8D101066E2B9}" type="presParOf" srcId="{5B3DEE0E-0FC3-4A59-8FB3-94E636E350B1}" destId="{9A0D6301-9476-434E-A26D-F1E1EF33C529}" srcOrd="20" destOrd="0" presId="urn:microsoft.com/office/officeart/2005/8/layout/radial6"/>
    <dgm:cxn modelId="{20299AEF-B01D-44C3-820E-590026BACE97}" type="presParOf" srcId="{5B3DEE0E-0FC3-4A59-8FB3-94E636E350B1}" destId="{7167A3AD-18AB-402E-B9D1-AD2FC8EB5F7E}" srcOrd="21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167A3AD-18AB-402E-B9D1-AD2FC8EB5F7E}">
      <dsp:nvSpPr>
        <dsp:cNvPr id="0" name=""/>
        <dsp:cNvSpPr/>
      </dsp:nvSpPr>
      <dsp:spPr>
        <a:xfrm>
          <a:off x="1005251" y="614030"/>
          <a:ext cx="4876071" cy="4876071"/>
        </a:xfrm>
        <a:prstGeom prst="blockArc">
          <a:avLst>
            <a:gd name="adj1" fmla="val 13114286"/>
            <a:gd name="adj2" fmla="val 16200000"/>
            <a:gd name="adj3" fmla="val 3900"/>
          </a:avLst>
        </a:prstGeom>
        <a:gradFill rotWithShape="0">
          <a:gsLst>
            <a:gs pos="0">
              <a:schemeClr val="dk2">
                <a:tint val="6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tint val="6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tint val="6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0EAA8D3E-8B91-46A0-9DC3-757B07042605}">
      <dsp:nvSpPr>
        <dsp:cNvPr id="0" name=""/>
        <dsp:cNvSpPr/>
      </dsp:nvSpPr>
      <dsp:spPr>
        <a:xfrm>
          <a:off x="1005251" y="614030"/>
          <a:ext cx="4876071" cy="4876071"/>
        </a:xfrm>
        <a:prstGeom prst="blockArc">
          <a:avLst>
            <a:gd name="adj1" fmla="val 10028571"/>
            <a:gd name="adj2" fmla="val 13114286"/>
            <a:gd name="adj3" fmla="val 3900"/>
          </a:avLst>
        </a:prstGeom>
        <a:gradFill rotWithShape="0">
          <a:gsLst>
            <a:gs pos="0">
              <a:schemeClr val="dk2">
                <a:tint val="6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tint val="6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tint val="6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63A5E75A-51FF-49FC-864E-F1455C190A1C}">
      <dsp:nvSpPr>
        <dsp:cNvPr id="0" name=""/>
        <dsp:cNvSpPr/>
      </dsp:nvSpPr>
      <dsp:spPr>
        <a:xfrm>
          <a:off x="1005251" y="614030"/>
          <a:ext cx="4876071" cy="4876071"/>
        </a:xfrm>
        <a:prstGeom prst="blockArc">
          <a:avLst>
            <a:gd name="adj1" fmla="val 6942857"/>
            <a:gd name="adj2" fmla="val 10028571"/>
            <a:gd name="adj3" fmla="val 3900"/>
          </a:avLst>
        </a:prstGeom>
        <a:gradFill rotWithShape="0">
          <a:gsLst>
            <a:gs pos="0">
              <a:schemeClr val="dk2">
                <a:tint val="6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tint val="6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tint val="6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EAFB3962-20E0-42EF-8AF1-EC547EC4A765}">
      <dsp:nvSpPr>
        <dsp:cNvPr id="0" name=""/>
        <dsp:cNvSpPr/>
      </dsp:nvSpPr>
      <dsp:spPr>
        <a:xfrm>
          <a:off x="1005251" y="614030"/>
          <a:ext cx="4876071" cy="4876071"/>
        </a:xfrm>
        <a:prstGeom prst="blockArc">
          <a:avLst>
            <a:gd name="adj1" fmla="val 3857143"/>
            <a:gd name="adj2" fmla="val 6942857"/>
            <a:gd name="adj3" fmla="val 3900"/>
          </a:avLst>
        </a:prstGeom>
        <a:gradFill rotWithShape="0">
          <a:gsLst>
            <a:gs pos="0">
              <a:schemeClr val="dk2">
                <a:tint val="6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tint val="6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tint val="6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6314AC4B-5D4D-409D-88A3-3B527229D306}">
      <dsp:nvSpPr>
        <dsp:cNvPr id="0" name=""/>
        <dsp:cNvSpPr/>
      </dsp:nvSpPr>
      <dsp:spPr>
        <a:xfrm>
          <a:off x="1005251" y="614030"/>
          <a:ext cx="4876071" cy="4876071"/>
        </a:xfrm>
        <a:prstGeom prst="blockArc">
          <a:avLst>
            <a:gd name="adj1" fmla="val 771429"/>
            <a:gd name="adj2" fmla="val 3857143"/>
            <a:gd name="adj3" fmla="val 3900"/>
          </a:avLst>
        </a:prstGeom>
        <a:gradFill rotWithShape="0">
          <a:gsLst>
            <a:gs pos="0">
              <a:schemeClr val="dk2">
                <a:tint val="6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tint val="6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tint val="6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3E2D22E5-8E2A-48FA-9912-4C9805FE27C5}">
      <dsp:nvSpPr>
        <dsp:cNvPr id="0" name=""/>
        <dsp:cNvSpPr/>
      </dsp:nvSpPr>
      <dsp:spPr>
        <a:xfrm>
          <a:off x="1005251" y="614030"/>
          <a:ext cx="4876071" cy="4876071"/>
        </a:xfrm>
        <a:prstGeom prst="blockArc">
          <a:avLst>
            <a:gd name="adj1" fmla="val 19285714"/>
            <a:gd name="adj2" fmla="val 771429"/>
            <a:gd name="adj3" fmla="val 3900"/>
          </a:avLst>
        </a:prstGeom>
        <a:gradFill rotWithShape="0">
          <a:gsLst>
            <a:gs pos="0">
              <a:schemeClr val="dk2">
                <a:tint val="6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tint val="6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tint val="6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A92C324F-D9CA-421A-AE8E-D16772DBB6BA}">
      <dsp:nvSpPr>
        <dsp:cNvPr id="0" name=""/>
        <dsp:cNvSpPr/>
      </dsp:nvSpPr>
      <dsp:spPr>
        <a:xfrm>
          <a:off x="1005251" y="614030"/>
          <a:ext cx="4876071" cy="4876071"/>
        </a:xfrm>
        <a:prstGeom prst="blockArc">
          <a:avLst>
            <a:gd name="adj1" fmla="val 16200000"/>
            <a:gd name="adj2" fmla="val 19285714"/>
            <a:gd name="adj3" fmla="val 3900"/>
          </a:avLst>
        </a:prstGeom>
        <a:gradFill rotWithShape="0">
          <a:gsLst>
            <a:gs pos="0">
              <a:schemeClr val="dk2">
                <a:tint val="6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tint val="6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tint val="6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BEE3EB5-3C60-4045-998C-8225DD4D07F7}">
      <dsp:nvSpPr>
        <dsp:cNvPr id="0" name=""/>
        <dsp:cNvSpPr/>
      </dsp:nvSpPr>
      <dsp:spPr>
        <a:xfrm>
          <a:off x="2500082" y="2108861"/>
          <a:ext cx="1886410" cy="1886410"/>
        </a:xfrm>
        <a:prstGeom prst="ellips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6990" tIns="46990" rIns="46990" bIns="46990" numCol="1" spcCol="1270" anchor="ctr" anchorCtr="0">
          <a:noAutofit/>
        </a:bodyPr>
        <a:lstStyle/>
        <a:p>
          <a:pPr marL="0" lvl="0" indent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3700" kern="1200" dirty="0"/>
            <a:t>CSA Brama</a:t>
          </a:r>
          <a:endParaRPr lang="en-US" sz="3700" kern="1200" dirty="0"/>
        </a:p>
      </dsp:txBody>
      <dsp:txXfrm>
        <a:off x="2776340" y="2385119"/>
        <a:ext cx="1333894" cy="1333894"/>
      </dsp:txXfrm>
    </dsp:sp>
    <dsp:sp modelId="{8CCB345E-2E5D-4755-80AC-71384EEF7234}">
      <dsp:nvSpPr>
        <dsp:cNvPr id="0" name=""/>
        <dsp:cNvSpPr/>
      </dsp:nvSpPr>
      <dsp:spPr>
        <a:xfrm>
          <a:off x="2783043" y="1324"/>
          <a:ext cx="1320487" cy="1320487"/>
        </a:xfrm>
        <a:prstGeom prst="ellips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050" kern="1200" dirty="0"/>
            <a:t>Zarządzanie</a:t>
          </a:r>
          <a:br>
            <a:rPr lang="pl-PL" sz="1050" kern="1200" dirty="0"/>
          </a:br>
          <a:r>
            <a:rPr lang="pl-PL" sz="1050" kern="1200" dirty="0"/>
            <a:t>Infrastrukturą</a:t>
          </a:r>
          <a:br>
            <a:rPr lang="pl-PL" sz="1050" kern="1200" dirty="0"/>
          </a:br>
          <a:r>
            <a:rPr lang="pl-PL" sz="1050" kern="1200" dirty="0"/>
            <a:t>Sensoryczna</a:t>
          </a:r>
          <a:endParaRPr lang="en-US" sz="1050" kern="1200" dirty="0"/>
        </a:p>
      </dsp:txBody>
      <dsp:txXfrm>
        <a:off x="2976424" y="194705"/>
        <a:ext cx="933725" cy="933725"/>
      </dsp:txXfrm>
    </dsp:sp>
    <dsp:sp modelId="{D3A2D034-9932-4C80-980F-6908B8E1718E}">
      <dsp:nvSpPr>
        <dsp:cNvPr id="0" name=""/>
        <dsp:cNvSpPr/>
      </dsp:nvSpPr>
      <dsp:spPr>
        <a:xfrm>
          <a:off x="4652010" y="901371"/>
          <a:ext cx="1320487" cy="1320487"/>
        </a:xfrm>
        <a:prstGeom prst="ellips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050" kern="1200" dirty="0"/>
            <a:t>Agregacja</a:t>
          </a:r>
          <a:br>
            <a:rPr lang="pl-PL" sz="1050" kern="1200" dirty="0"/>
          </a:br>
          <a:r>
            <a:rPr lang="pl-PL" sz="1050" kern="1200" dirty="0"/>
            <a:t>danych bieżących i historycznych</a:t>
          </a:r>
          <a:endParaRPr lang="en-US" sz="1050" kern="1200" dirty="0"/>
        </a:p>
      </dsp:txBody>
      <dsp:txXfrm>
        <a:off x="4845391" y="1094752"/>
        <a:ext cx="933725" cy="933725"/>
      </dsp:txXfrm>
    </dsp:sp>
    <dsp:sp modelId="{E7E61E73-4489-4331-9EB8-23B42F2F22EB}">
      <dsp:nvSpPr>
        <dsp:cNvPr id="0" name=""/>
        <dsp:cNvSpPr/>
      </dsp:nvSpPr>
      <dsp:spPr>
        <a:xfrm>
          <a:off x="5113607" y="2923759"/>
          <a:ext cx="1320487" cy="1320487"/>
        </a:xfrm>
        <a:prstGeom prst="ellips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050" kern="1200" dirty="0"/>
            <a:t>Wizualizacja danych</a:t>
          </a:r>
          <a:endParaRPr lang="en-US" sz="1050" kern="1200" dirty="0"/>
        </a:p>
      </dsp:txBody>
      <dsp:txXfrm>
        <a:off x="5306988" y="3117140"/>
        <a:ext cx="933725" cy="933725"/>
      </dsp:txXfrm>
    </dsp:sp>
    <dsp:sp modelId="{60ABE559-D1B3-4295-A006-D6560AD79346}">
      <dsp:nvSpPr>
        <dsp:cNvPr id="0" name=""/>
        <dsp:cNvSpPr/>
      </dsp:nvSpPr>
      <dsp:spPr>
        <a:xfrm>
          <a:off x="3820242" y="4545587"/>
          <a:ext cx="1320487" cy="1320487"/>
        </a:xfrm>
        <a:prstGeom prst="ellips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050" kern="1200" dirty="0"/>
            <a:t>Notyfikacja o stanach alarmowych i zdarzeniach</a:t>
          </a:r>
          <a:endParaRPr lang="en-US" sz="1050" kern="1200" dirty="0"/>
        </a:p>
      </dsp:txBody>
      <dsp:txXfrm>
        <a:off x="4013623" y="4738968"/>
        <a:ext cx="933725" cy="933725"/>
      </dsp:txXfrm>
    </dsp:sp>
    <dsp:sp modelId="{DC064EC5-B6C1-4240-B95B-387E6DBF0EDF}">
      <dsp:nvSpPr>
        <dsp:cNvPr id="0" name=""/>
        <dsp:cNvSpPr/>
      </dsp:nvSpPr>
      <dsp:spPr>
        <a:xfrm>
          <a:off x="1745845" y="4545587"/>
          <a:ext cx="1320487" cy="1320487"/>
        </a:xfrm>
        <a:prstGeom prst="ellips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050" kern="1200" dirty="0"/>
            <a:t>Zarządzanie dostępem do zasobów chronionych</a:t>
          </a:r>
          <a:endParaRPr lang="en-US" sz="1050" kern="1200" dirty="0"/>
        </a:p>
      </dsp:txBody>
      <dsp:txXfrm>
        <a:off x="1939226" y="4738968"/>
        <a:ext cx="933725" cy="933725"/>
      </dsp:txXfrm>
    </dsp:sp>
    <dsp:sp modelId="{02110A04-5998-49C3-BB43-465884FD9CE2}">
      <dsp:nvSpPr>
        <dsp:cNvPr id="0" name=""/>
        <dsp:cNvSpPr/>
      </dsp:nvSpPr>
      <dsp:spPr>
        <a:xfrm>
          <a:off x="452480" y="2923759"/>
          <a:ext cx="1320487" cy="1320487"/>
        </a:xfrm>
        <a:prstGeom prst="ellips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000" kern="1200" dirty="0"/>
            <a:t>Strumieniowanie</a:t>
          </a:r>
          <a:r>
            <a:rPr lang="pl-PL" sz="1050" kern="1200" dirty="0"/>
            <a:t> danych</a:t>
          </a:r>
          <a:br>
            <a:rPr lang="pl-PL" sz="1050" kern="1200" dirty="0"/>
          </a:br>
          <a:r>
            <a:rPr lang="pl-PL" sz="1050" kern="1200" dirty="0"/>
            <a:t>MQTT,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050" kern="1200" dirty="0"/>
            <a:t>YAMI,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050" kern="1200" dirty="0"/>
            <a:t>Modbus TCP Server</a:t>
          </a:r>
          <a:endParaRPr lang="en-US" sz="1050" kern="1200" dirty="0"/>
        </a:p>
      </dsp:txBody>
      <dsp:txXfrm>
        <a:off x="645861" y="3117140"/>
        <a:ext cx="933725" cy="933725"/>
      </dsp:txXfrm>
    </dsp:sp>
    <dsp:sp modelId="{407C4B71-5E12-4196-ACA9-E7C093748F16}">
      <dsp:nvSpPr>
        <dsp:cNvPr id="0" name=""/>
        <dsp:cNvSpPr/>
      </dsp:nvSpPr>
      <dsp:spPr>
        <a:xfrm>
          <a:off x="914076" y="901371"/>
          <a:ext cx="1320487" cy="1320487"/>
        </a:xfrm>
        <a:prstGeom prst="ellips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050" kern="1200" dirty="0"/>
            <a:t>REST API</a:t>
          </a:r>
          <a:endParaRPr lang="en-US" sz="1050" kern="1200" dirty="0"/>
        </a:p>
      </dsp:txBody>
      <dsp:txXfrm>
        <a:off x="1107457" y="1094752"/>
        <a:ext cx="933725" cy="933725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D31EE4-DD2F-4A41-846B-E4717D5B86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50</Pages>
  <Words>2954</Words>
  <Characters>16840</Characters>
  <Application>Microsoft Office Word</Application>
  <DocSecurity>0</DocSecurity>
  <Lines>140</Lines>
  <Paragraphs>3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ytuł</vt:lpstr>
      </vt:variant>
      <vt:variant>
        <vt:i4>1</vt:i4>
      </vt:variant>
    </vt:vector>
  </HeadingPairs>
  <TitlesOfParts>
    <vt:vector size="2" baseType="lpstr">
      <vt:lpstr/>
      <vt:lpstr/>
    </vt:vector>
  </TitlesOfParts>
  <Company>TeletransElcomp</Company>
  <LinksUpToDate>false</LinksUpToDate>
  <CharactersWithSpaces>197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wolkien, Lukasz</dc:creator>
  <cp:lastModifiedBy>Lukasz Swolkien</cp:lastModifiedBy>
  <cp:revision>10</cp:revision>
  <cp:lastPrinted>2016-12-02T13:42:00Z</cp:lastPrinted>
  <dcterms:created xsi:type="dcterms:W3CDTF">2017-02-27T14:18:00Z</dcterms:created>
  <dcterms:modified xsi:type="dcterms:W3CDTF">2020-06-09T12:29:00Z</dcterms:modified>
</cp:coreProperties>
</file>